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33A8" w:rsidRDefault="008F33A8" w:rsidP="008F33A8">
      <w:pPr>
        <w:rPr>
          <w:b/>
          <w:color w:val="0D0D0D" w:themeColor="text1" w:themeTint="F2"/>
          <w:sz w:val="32"/>
          <w:szCs w:val="32"/>
          <w:u w:val="single"/>
        </w:rPr>
      </w:pPr>
    </w:p>
    <w:p w:rsidR="008E7C59" w:rsidRPr="008E7C59" w:rsidRDefault="008E7C59" w:rsidP="008E7C59">
      <w:pPr>
        <w:jc w:val="center"/>
        <w:rPr>
          <w:b/>
          <w:sz w:val="32"/>
          <w:szCs w:val="32"/>
          <w:u w:val="single"/>
        </w:rPr>
      </w:pPr>
      <w:r w:rsidRPr="008E7C59">
        <w:rPr>
          <w:b/>
          <w:color w:val="0D0D0D" w:themeColor="text1" w:themeTint="F2"/>
          <w:sz w:val="32"/>
          <w:szCs w:val="32"/>
          <w:u w:val="single"/>
        </w:rPr>
        <w:t>Designing And Developing of an Online Computer Mart (CMart</w:t>
      </w:r>
      <w:r>
        <w:rPr>
          <w:b/>
          <w:color w:val="0D0D0D" w:themeColor="text1" w:themeTint="F2"/>
          <w:sz w:val="32"/>
          <w:szCs w:val="32"/>
          <w:u w:val="single"/>
        </w:rPr>
        <w:t>)</w:t>
      </w:r>
    </w:p>
    <w:p w:rsidR="008E7C59" w:rsidRPr="006E2457" w:rsidRDefault="008E7C59" w:rsidP="008E7C59">
      <w:pPr>
        <w:rPr>
          <w:b/>
          <w:bCs/>
          <w:szCs w:val="32"/>
        </w:rPr>
      </w:pPr>
    </w:p>
    <w:p w:rsidR="008E7C59" w:rsidRPr="008E7C59" w:rsidRDefault="00A92928" w:rsidP="008E7C59">
      <w:pPr>
        <w:jc w:val="center"/>
        <w:rPr>
          <w:b/>
          <w:bCs/>
          <w:sz w:val="36"/>
          <w:szCs w:val="36"/>
          <w:u w:val="single"/>
        </w:rPr>
      </w:pPr>
      <w:r>
        <w:rPr>
          <w:b/>
          <w:bCs/>
          <w:sz w:val="36"/>
          <w:szCs w:val="36"/>
          <w:u w:val="single"/>
        </w:rPr>
        <w:t>“</w:t>
      </w:r>
      <w:r w:rsidR="008E7C59" w:rsidRPr="008E7C59">
        <w:rPr>
          <w:b/>
          <w:bCs/>
          <w:sz w:val="36"/>
          <w:szCs w:val="36"/>
          <w:u w:val="single"/>
        </w:rPr>
        <w:t>Software Requirements Specification (SRS)</w:t>
      </w:r>
      <w:r>
        <w:rPr>
          <w:b/>
          <w:bCs/>
          <w:sz w:val="36"/>
          <w:szCs w:val="36"/>
          <w:u w:val="single"/>
        </w:rPr>
        <w:t xml:space="preserve"> Document”</w:t>
      </w:r>
    </w:p>
    <w:p w:rsidR="008E7C59" w:rsidRDefault="008E7C59" w:rsidP="008E7C59">
      <w:pPr>
        <w:jc w:val="center"/>
        <w:rPr>
          <w:b/>
          <w:szCs w:val="40"/>
          <w:u w:val="single"/>
        </w:rPr>
      </w:pPr>
    </w:p>
    <w:p w:rsidR="008E7C59" w:rsidRPr="00A249D3" w:rsidRDefault="008E7C59" w:rsidP="008E7C59">
      <w:pPr>
        <w:jc w:val="center"/>
        <w:rPr>
          <w:b/>
          <w:szCs w:val="40"/>
          <w:u w:val="single"/>
        </w:rPr>
      </w:pPr>
    </w:p>
    <w:p w:rsidR="008E7C59" w:rsidRPr="00A249D3" w:rsidRDefault="008E7C59" w:rsidP="008E7C59">
      <w:pPr>
        <w:pStyle w:val="Title"/>
        <w:ind w:firstLine="28"/>
        <w:jc w:val="left"/>
        <w:rPr>
          <w:rFonts w:ascii="Times New Roman" w:hAnsi="Times New Roman" w:cs="Times New Roman"/>
          <w:bCs w:val="0"/>
          <w:sz w:val="24"/>
          <w:szCs w:val="24"/>
        </w:rPr>
      </w:pPr>
      <w:r w:rsidRPr="00A249D3">
        <w:rPr>
          <w:rFonts w:ascii="Times New Roman" w:hAnsi="Times New Roman" w:cs="Times New Roman"/>
          <w:bCs w:val="0"/>
          <w:sz w:val="24"/>
          <w:szCs w:val="24"/>
        </w:rPr>
        <w:t>Version 1.0</w:t>
      </w:r>
    </w:p>
    <w:p w:rsidR="008E7C59" w:rsidRPr="006E2457" w:rsidRDefault="008E7C59" w:rsidP="008E7C59">
      <w:pPr>
        <w:rPr>
          <w:b/>
          <w:bCs/>
          <w:szCs w:val="28"/>
        </w:rPr>
      </w:pPr>
    </w:p>
    <w:p w:rsidR="008E7C59" w:rsidRPr="006E2457" w:rsidRDefault="008E7C59" w:rsidP="008E7C59">
      <w:pPr>
        <w:rPr>
          <w:b/>
          <w:bCs/>
          <w:szCs w:val="28"/>
        </w:rPr>
      </w:pPr>
    </w:p>
    <w:p w:rsidR="008E7C59" w:rsidRPr="00A249D3" w:rsidRDefault="008E7C59" w:rsidP="008E7C59">
      <w:pPr>
        <w:jc w:val="center"/>
        <w:rPr>
          <w:b/>
          <w:bCs/>
          <w:sz w:val="28"/>
          <w:szCs w:val="28"/>
        </w:rPr>
      </w:pPr>
      <w:r w:rsidRPr="00A92928">
        <w:rPr>
          <w:noProof/>
          <w:sz w:val="28"/>
        </w:rPr>
        <w:drawing>
          <wp:inline distT="0" distB="0" distL="0" distR="0">
            <wp:extent cx="1962150" cy="1228725"/>
            <wp:effectExtent l="19050" t="0" r="0" b="0"/>
            <wp:docPr id="1" name="Picture 5" descr="vu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u_logo"/>
                    <pic:cNvPicPr>
                      <a:picLocks noChangeAspect="1" noChangeArrowheads="1"/>
                    </pic:cNvPicPr>
                  </pic:nvPicPr>
                  <pic:blipFill>
                    <a:blip r:embed="rId8"/>
                    <a:srcRect/>
                    <a:stretch>
                      <a:fillRect/>
                    </a:stretch>
                  </pic:blipFill>
                  <pic:spPr bwMode="auto">
                    <a:xfrm>
                      <a:off x="0" y="0"/>
                      <a:ext cx="1962150" cy="1228725"/>
                    </a:xfrm>
                    <a:prstGeom prst="rect">
                      <a:avLst/>
                    </a:prstGeom>
                    <a:noFill/>
                    <a:ln w="9525">
                      <a:noFill/>
                      <a:miter lim="800000"/>
                      <a:headEnd/>
                      <a:tailEnd/>
                    </a:ln>
                  </pic:spPr>
                </pic:pic>
              </a:graphicData>
            </a:graphic>
          </wp:inline>
        </w:drawing>
      </w:r>
    </w:p>
    <w:p w:rsidR="008E7C59" w:rsidRDefault="008E7C59" w:rsidP="008E7C59">
      <w:pPr>
        <w:rPr>
          <w:b/>
          <w:bCs/>
          <w:sz w:val="28"/>
          <w:szCs w:val="28"/>
        </w:rPr>
      </w:pPr>
    </w:p>
    <w:p w:rsidR="008E7C59" w:rsidRPr="00A249D3" w:rsidRDefault="008E7C59" w:rsidP="008E7C59">
      <w:pPr>
        <w:rPr>
          <w:b/>
          <w:bCs/>
          <w:sz w:val="28"/>
          <w:szCs w:val="28"/>
        </w:rPr>
      </w:pPr>
    </w:p>
    <w:p w:rsidR="008E7C59" w:rsidRPr="00A249D3" w:rsidRDefault="008E7C59" w:rsidP="008E7C59">
      <w:pPr>
        <w:rPr>
          <w:b/>
          <w:bCs/>
          <w:sz w:val="28"/>
          <w:szCs w:val="28"/>
        </w:rPr>
      </w:pPr>
    </w:p>
    <w:p w:rsidR="008E7C59" w:rsidRPr="00A249D3" w:rsidRDefault="008E7C59" w:rsidP="008E7C59">
      <w:pPr>
        <w:rPr>
          <w:b/>
          <w:bCs/>
          <w:sz w:val="28"/>
          <w:szCs w:val="28"/>
        </w:rPr>
      </w:pPr>
    </w:p>
    <w:p w:rsidR="008E7C59" w:rsidRPr="00A249D3" w:rsidRDefault="008E7C59" w:rsidP="008E7C59">
      <w:pPr>
        <w:pStyle w:val="Title"/>
        <w:jc w:val="left"/>
        <w:rPr>
          <w:rFonts w:ascii="Times New Roman" w:hAnsi="Times New Roman" w:cs="Times New Roman"/>
          <w:sz w:val="28"/>
          <w:szCs w:val="28"/>
        </w:rPr>
      </w:pPr>
    </w:p>
    <w:p w:rsidR="008E7C59" w:rsidRPr="00A249D3" w:rsidRDefault="008E7C59" w:rsidP="008E7C59">
      <w:pPr>
        <w:rPr>
          <w:b/>
        </w:rPr>
      </w:pPr>
      <w:r w:rsidRPr="00A92928">
        <w:rPr>
          <w:b/>
          <w:sz w:val="28"/>
          <w:szCs w:val="28"/>
          <w:u w:val="single"/>
        </w:rPr>
        <w:t>Group ID:</w:t>
      </w:r>
      <w:r>
        <w:rPr>
          <w:b/>
        </w:rPr>
        <w:tab/>
      </w:r>
      <w:r w:rsidR="00C610B9" w:rsidRPr="00C610B9">
        <w:rPr>
          <w:b/>
          <w:sz w:val="28"/>
          <w:szCs w:val="28"/>
        </w:rPr>
        <w:t>F200216FF3 (MC190407078)</w:t>
      </w:r>
    </w:p>
    <w:p w:rsidR="008E7C59" w:rsidRPr="00A249D3" w:rsidRDefault="008E7C59" w:rsidP="008E7C59">
      <w:pPr>
        <w:rPr>
          <w:b/>
        </w:rPr>
      </w:pPr>
      <w:r w:rsidRPr="00A92928">
        <w:rPr>
          <w:b/>
          <w:sz w:val="28"/>
          <w:szCs w:val="28"/>
          <w:u w:val="single"/>
        </w:rPr>
        <w:t>Supervisor Name:</w:t>
      </w:r>
      <w:r w:rsidRPr="00A92928">
        <w:rPr>
          <w:b/>
          <w:sz w:val="28"/>
          <w:szCs w:val="28"/>
          <w:u w:val="single"/>
        </w:rPr>
        <w:tab/>
      </w:r>
      <w:r>
        <w:rPr>
          <w:b/>
        </w:rPr>
        <w:tab/>
      </w:r>
      <w:r w:rsidRPr="00A92928">
        <w:rPr>
          <w:b/>
          <w:sz w:val="28"/>
          <w:szCs w:val="28"/>
        </w:rPr>
        <w:t xml:space="preserve">Muhammad </w:t>
      </w:r>
      <w:r w:rsidR="00A92928" w:rsidRPr="00A92928">
        <w:rPr>
          <w:b/>
          <w:sz w:val="28"/>
          <w:szCs w:val="28"/>
        </w:rPr>
        <w:t>Qamar Usman</w:t>
      </w:r>
    </w:p>
    <w:p w:rsidR="008E7C59" w:rsidRPr="00A249D3" w:rsidRDefault="008E7C59" w:rsidP="008E7C59">
      <w:pPr>
        <w:pStyle w:val="Title"/>
        <w:jc w:val="left"/>
        <w:rPr>
          <w:rFonts w:ascii="Times New Roman" w:hAnsi="Times New Roman" w:cs="Times New Roman"/>
          <w:i/>
          <w:sz w:val="24"/>
          <w:szCs w:val="24"/>
        </w:rPr>
      </w:pPr>
    </w:p>
    <w:p w:rsidR="008E7C59" w:rsidRPr="00A249D3" w:rsidRDefault="008E7C59" w:rsidP="008E7C59">
      <w:pPr>
        <w:rPr>
          <w:b/>
          <w:bCs/>
          <w:sz w:val="28"/>
          <w:szCs w:val="28"/>
        </w:rPr>
      </w:pPr>
    </w:p>
    <w:p w:rsidR="008E7C59" w:rsidRPr="00A249D3" w:rsidRDefault="008E7C59" w:rsidP="008E7C59">
      <w:pPr>
        <w:rPr>
          <w:b/>
          <w:bCs/>
          <w:sz w:val="28"/>
          <w:szCs w:val="28"/>
        </w:rPr>
      </w:pPr>
    </w:p>
    <w:p w:rsidR="008E7C59" w:rsidRPr="00A249D3" w:rsidRDefault="008E7C59" w:rsidP="008E7C59"/>
    <w:p w:rsidR="00DB4467" w:rsidRDefault="00DB4467" w:rsidP="00DB4467">
      <w:pPr>
        <w:jc w:val="center"/>
        <w:rPr>
          <w:b/>
          <w:bCs/>
          <w:sz w:val="36"/>
          <w:szCs w:val="36"/>
        </w:rPr>
      </w:pPr>
    </w:p>
    <w:p w:rsidR="00DB4467" w:rsidRDefault="00DB4467" w:rsidP="00DB4467">
      <w:pPr>
        <w:jc w:val="center"/>
        <w:rPr>
          <w:b/>
          <w:bCs/>
          <w:sz w:val="36"/>
          <w:szCs w:val="36"/>
        </w:rPr>
      </w:pPr>
    </w:p>
    <w:p w:rsidR="00DB4467" w:rsidRDefault="00DB4467" w:rsidP="00DB4467">
      <w:pPr>
        <w:jc w:val="center"/>
        <w:rPr>
          <w:b/>
          <w:bCs/>
          <w:sz w:val="36"/>
          <w:szCs w:val="36"/>
        </w:rPr>
      </w:pPr>
    </w:p>
    <w:p w:rsidR="00DB4467" w:rsidRPr="00DB4467" w:rsidRDefault="00DB4467" w:rsidP="00DB4467">
      <w:pPr>
        <w:jc w:val="center"/>
        <w:rPr>
          <w:b/>
          <w:bCs/>
          <w:sz w:val="36"/>
          <w:szCs w:val="36"/>
          <w:u w:val="single"/>
        </w:rPr>
      </w:pPr>
      <w:r w:rsidRPr="00DB4467">
        <w:rPr>
          <w:b/>
          <w:bCs/>
          <w:sz w:val="36"/>
          <w:szCs w:val="36"/>
          <w:u w:val="single"/>
        </w:rPr>
        <w:t>Revision History</w:t>
      </w:r>
    </w:p>
    <w:p w:rsidR="00DB4467" w:rsidRDefault="00DB4467" w:rsidP="00DB4467">
      <w:pPr>
        <w:jc w:val="center"/>
        <w:rPr>
          <w:b/>
          <w:bCs/>
          <w:szCs w:val="36"/>
        </w:rPr>
      </w:pPr>
    </w:p>
    <w:p w:rsidR="00DB4467" w:rsidRDefault="00DB4467" w:rsidP="00DB4467">
      <w:pPr>
        <w:jc w:val="center"/>
        <w:rPr>
          <w:b/>
          <w:bCs/>
          <w:szCs w:val="36"/>
        </w:rPr>
      </w:pPr>
    </w:p>
    <w:p w:rsidR="00DB4467" w:rsidRDefault="00DB4467" w:rsidP="00DB4467">
      <w:pPr>
        <w:jc w:val="center"/>
        <w:rPr>
          <w:b/>
          <w:bCs/>
          <w:szCs w:val="36"/>
        </w:rPr>
      </w:pPr>
    </w:p>
    <w:p w:rsidR="00DB4467" w:rsidRPr="00B8315B" w:rsidRDefault="00DB4467" w:rsidP="00DB4467">
      <w:pPr>
        <w:jc w:val="center"/>
        <w:rPr>
          <w:b/>
          <w:bCs/>
          <w:szCs w:val="36"/>
        </w:rPr>
      </w:pPr>
    </w:p>
    <w:tbl>
      <w:tblPr>
        <w:tblW w:w="8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599"/>
        <w:gridCol w:w="1016"/>
        <w:gridCol w:w="4540"/>
        <w:gridCol w:w="1781"/>
      </w:tblGrid>
      <w:tr w:rsidR="00DB4467" w:rsidRPr="00B8315B" w:rsidTr="00DB4467">
        <w:trPr>
          <w:trHeight w:val="1296"/>
        </w:trPr>
        <w:tc>
          <w:tcPr>
            <w:tcW w:w="1599" w:type="dxa"/>
            <w:tcMar>
              <w:top w:w="0" w:type="dxa"/>
              <w:left w:w="108" w:type="dxa"/>
              <w:bottom w:w="0" w:type="dxa"/>
              <w:right w:w="108" w:type="dxa"/>
            </w:tcMar>
            <w:vAlign w:val="center"/>
          </w:tcPr>
          <w:p w:rsidR="00DB4467" w:rsidRPr="00DB4467" w:rsidRDefault="00DB4467" w:rsidP="00DB4467">
            <w:pPr>
              <w:pStyle w:val="tabletext"/>
              <w:spacing w:after="0"/>
              <w:jc w:val="center"/>
              <w:rPr>
                <w:b/>
                <w:bCs/>
              </w:rPr>
            </w:pPr>
            <w:r w:rsidRPr="00DB4467">
              <w:rPr>
                <w:b/>
                <w:bCs/>
              </w:rPr>
              <w:t>Date</w:t>
            </w:r>
          </w:p>
        </w:tc>
        <w:tc>
          <w:tcPr>
            <w:tcW w:w="1016" w:type="dxa"/>
            <w:tcMar>
              <w:top w:w="0" w:type="dxa"/>
              <w:left w:w="108" w:type="dxa"/>
              <w:bottom w:w="0" w:type="dxa"/>
              <w:right w:w="108" w:type="dxa"/>
            </w:tcMar>
            <w:vAlign w:val="center"/>
          </w:tcPr>
          <w:p w:rsidR="00DB4467" w:rsidRPr="00DB4467" w:rsidRDefault="00DB4467" w:rsidP="00DB4467">
            <w:pPr>
              <w:pStyle w:val="tabletext"/>
              <w:spacing w:after="0"/>
              <w:jc w:val="center"/>
              <w:rPr>
                <w:b/>
                <w:bCs/>
              </w:rPr>
            </w:pPr>
            <w:r w:rsidRPr="00DB4467">
              <w:rPr>
                <w:b/>
                <w:bCs/>
              </w:rPr>
              <w:t>Version</w:t>
            </w:r>
          </w:p>
        </w:tc>
        <w:tc>
          <w:tcPr>
            <w:tcW w:w="4540" w:type="dxa"/>
            <w:tcMar>
              <w:top w:w="0" w:type="dxa"/>
              <w:left w:w="108" w:type="dxa"/>
              <w:bottom w:w="0" w:type="dxa"/>
              <w:right w:w="108" w:type="dxa"/>
            </w:tcMar>
            <w:vAlign w:val="center"/>
          </w:tcPr>
          <w:p w:rsidR="00DB4467" w:rsidRPr="00DB4467" w:rsidRDefault="00DB4467" w:rsidP="00DB4467">
            <w:pPr>
              <w:pStyle w:val="tabletext"/>
              <w:spacing w:after="0"/>
              <w:jc w:val="center"/>
              <w:rPr>
                <w:b/>
                <w:bCs/>
              </w:rPr>
            </w:pPr>
            <w:r w:rsidRPr="00DB4467">
              <w:rPr>
                <w:b/>
                <w:bCs/>
              </w:rPr>
              <w:t>Description</w:t>
            </w:r>
          </w:p>
        </w:tc>
        <w:tc>
          <w:tcPr>
            <w:tcW w:w="1781" w:type="dxa"/>
            <w:tcMar>
              <w:top w:w="0" w:type="dxa"/>
              <w:left w:w="108" w:type="dxa"/>
              <w:bottom w:w="0" w:type="dxa"/>
              <w:right w:w="108" w:type="dxa"/>
            </w:tcMar>
            <w:vAlign w:val="center"/>
          </w:tcPr>
          <w:p w:rsidR="00DB4467" w:rsidRPr="00DB4467" w:rsidRDefault="00DB4467" w:rsidP="00DB4467">
            <w:pPr>
              <w:pStyle w:val="tabletext"/>
              <w:spacing w:after="0"/>
              <w:jc w:val="center"/>
              <w:rPr>
                <w:b/>
                <w:bCs/>
              </w:rPr>
            </w:pPr>
            <w:r w:rsidRPr="00DB4467">
              <w:rPr>
                <w:b/>
                <w:bCs/>
              </w:rPr>
              <w:t>Author</w:t>
            </w:r>
          </w:p>
        </w:tc>
      </w:tr>
      <w:tr w:rsidR="00DB4467" w:rsidRPr="00B8315B" w:rsidTr="00DB4467">
        <w:trPr>
          <w:trHeight w:val="3617"/>
        </w:trPr>
        <w:tc>
          <w:tcPr>
            <w:tcW w:w="1599" w:type="dxa"/>
            <w:tcMar>
              <w:top w:w="0" w:type="dxa"/>
              <w:left w:w="108" w:type="dxa"/>
              <w:bottom w:w="0" w:type="dxa"/>
              <w:right w:w="108" w:type="dxa"/>
            </w:tcMar>
            <w:vAlign w:val="center"/>
          </w:tcPr>
          <w:p w:rsidR="00DB4467" w:rsidRPr="00B8315B" w:rsidRDefault="00B857C0" w:rsidP="00DB4467">
            <w:pPr>
              <w:pStyle w:val="tabletext"/>
              <w:spacing w:after="0"/>
              <w:jc w:val="center"/>
              <w:rPr>
                <w:sz w:val="24"/>
              </w:rPr>
            </w:pPr>
            <w:r>
              <w:rPr>
                <w:sz w:val="24"/>
              </w:rPr>
              <w:t>18</w:t>
            </w:r>
            <w:r w:rsidR="00DB4467" w:rsidRPr="00B8315B">
              <w:rPr>
                <w:sz w:val="24"/>
              </w:rPr>
              <w:t>/12/2020</w:t>
            </w:r>
          </w:p>
        </w:tc>
        <w:tc>
          <w:tcPr>
            <w:tcW w:w="1016" w:type="dxa"/>
            <w:tcMar>
              <w:top w:w="0" w:type="dxa"/>
              <w:left w:w="108" w:type="dxa"/>
              <w:bottom w:w="0" w:type="dxa"/>
              <w:right w:w="108" w:type="dxa"/>
            </w:tcMar>
            <w:vAlign w:val="center"/>
          </w:tcPr>
          <w:p w:rsidR="00DB4467" w:rsidRPr="00B8315B" w:rsidRDefault="00DB4467" w:rsidP="00DB4467">
            <w:pPr>
              <w:pStyle w:val="tabletext"/>
              <w:spacing w:after="0"/>
              <w:jc w:val="center"/>
              <w:rPr>
                <w:sz w:val="24"/>
              </w:rPr>
            </w:pPr>
            <w:r w:rsidRPr="00B8315B">
              <w:rPr>
                <w:sz w:val="24"/>
              </w:rPr>
              <w:t>1.0</w:t>
            </w:r>
          </w:p>
        </w:tc>
        <w:tc>
          <w:tcPr>
            <w:tcW w:w="4540" w:type="dxa"/>
            <w:tcMar>
              <w:top w:w="0" w:type="dxa"/>
              <w:left w:w="108" w:type="dxa"/>
              <w:bottom w:w="0" w:type="dxa"/>
              <w:right w:w="108" w:type="dxa"/>
            </w:tcMar>
            <w:vAlign w:val="center"/>
          </w:tcPr>
          <w:p w:rsidR="00DB4467" w:rsidRPr="00DB4467" w:rsidRDefault="00DB4467" w:rsidP="00DB4467">
            <w:pPr>
              <w:pStyle w:val="tabletext"/>
              <w:spacing w:after="0"/>
              <w:jc w:val="both"/>
              <w:rPr>
                <w:sz w:val="24"/>
              </w:rPr>
            </w:pPr>
            <w:r>
              <w:rPr>
                <w:sz w:val="24"/>
              </w:rPr>
              <w:t xml:space="preserve">   </w:t>
            </w:r>
            <w:r w:rsidRPr="00DB4467">
              <w:rPr>
                <w:sz w:val="24"/>
              </w:rPr>
              <w:t xml:space="preserve">The purpose for this report is to give a point by point portrayal of the prerequisites and to examine the necessities for the undertaking of </w:t>
            </w:r>
            <w:r w:rsidR="00F60CE0">
              <w:rPr>
                <w:b/>
                <w:sz w:val="22"/>
                <w:szCs w:val="22"/>
              </w:rPr>
              <w:t xml:space="preserve">"Designing and Development </w:t>
            </w:r>
            <w:r w:rsidRPr="00DB4467">
              <w:rPr>
                <w:b/>
                <w:sz w:val="22"/>
                <w:szCs w:val="22"/>
              </w:rPr>
              <w:t xml:space="preserve">of an Online Computer Mart (CMart)". </w:t>
            </w:r>
          </w:p>
          <w:p w:rsidR="00DB4467" w:rsidRPr="00DB4467" w:rsidRDefault="00DB4467" w:rsidP="00DB4467">
            <w:pPr>
              <w:pStyle w:val="tabletext"/>
              <w:spacing w:after="0"/>
              <w:jc w:val="both"/>
              <w:rPr>
                <w:sz w:val="24"/>
              </w:rPr>
            </w:pPr>
          </w:p>
          <w:p w:rsidR="00DB4467" w:rsidRPr="00B8315B" w:rsidRDefault="00DB4467" w:rsidP="00DB4467">
            <w:pPr>
              <w:pStyle w:val="tabletext"/>
              <w:spacing w:after="0"/>
              <w:jc w:val="both"/>
              <w:rPr>
                <w:sz w:val="24"/>
              </w:rPr>
            </w:pPr>
            <w:r>
              <w:rPr>
                <w:sz w:val="24"/>
              </w:rPr>
              <w:t xml:space="preserve">   </w:t>
            </w:r>
            <w:r w:rsidRPr="00DB4467">
              <w:rPr>
                <w:sz w:val="24"/>
              </w:rPr>
              <w:t>This phase drills down into details on the requirements and documents them thoroughly. It uses several different methods and sources to find and collect data.</w:t>
            </w:r>
          </w:p>
        </w:tc>
        <w:tc>
          <w:tcPr>
            <w:tcW w:w="1781" w:type="dxa"/>
            <w:tcMar>
              <w:top w:w="0" w:type="dxa"/>
              <w:left w:w="108" w:type="dxa"/>
              <w:bottom w:w="0" w:type="dxa"/>
              <w:right w:w="108" w:type="dxa"/>
            </w:tcMar>
            <w:vAlign w:val="center"/>
          </w:tcPr>
          <w:p w:rsidR="00DB4467" w:rsidRPr="00B8315B" w:rsidRDefault="00DB4467" w:rsidP="00DB4467">
            <w:pPr>
              <w:pStyle w:val="tabletext"/>
              <w:spacing w:after="0"/>
              <w:jc w:val="center"/>
              <w:rPr>
                <w:sz w:val="24"/>
              </w:rPr>
            </w:pPr>
            <w:r>
              <w:rPr>
                <w:sz w:val="24"/>
              </w:rPr>
              <w:t>MC190407078</w:t>
            </w:r>
          </w:p>
        </w:tc>
      </w:tr>
    </w:tbl>
    <w:p w:rsidR="00DB4467" w:rsidRDefault="00DB4467" w:rsidP="00DB4467">
      <w:pPr>
        <w:jc w:val="center"/>
        <w:rPr>
          <w:b/>
          <w:sz w:val="36"/>
          <w:szCs w:val="36"/>
          <w:u w:val="single"/>
        </w:rPr>
      </w:pPr>
    </w:p>
    <w:p w:rsidR="00DB4467" w:rsidRDefault="00DB4467" w:rsidP="00DB4467">
      <w:pPr>
        <w:jc w:val="center"/>
        <w:rPr>
          <w:b/>
          <w:sz w:val="36"/>
          <w:szCs w:val="36"/>
          <w:u w:val="single"/>
        </w:rPr>
      </w:pPr>
    </w:p>
    <w:p w:rsidR="00DB4467" w:rsidRDefault="00DB4467" w:rsidP="00DB4467">
      <w:pPr>
        <w:jc w:val="center"/>
        <w:rPr>
          <w:b/>
          <w:sz w:val="36"/>
          <w:szCs w:val="36"/>
          <w:u w:val="single"/>
        </w:rPr>
      </w:pPr>
    </w:p>
    <w:p w:rsidR="00DB4467" w:rsidRDefault="00DB4467" w:rsidP="00DB4467">
      <w:pPr>
        <w:jc w:val="center"/>
        <w:rPr>
          <w:b/>
          <w:sz w:val="36"/>
          <w:szCs w:val="36"/>
          <w:u w:val="single"/>
        </w:rPr>
      </w:pPr>
    </w:p>
    <w:p w:rsidR="00DB4467" w:rsidRDefault="00DB4467" w:rsidP="00DB4467">
      <w:pPr>
        <w:jc w:val="center"/>
        <w:rPr>
          <w:b/>
          <w:sz w:val="36"/>
          <w:szCs w:val="36"/>
          <w:u w:val="single"/>
        </w:rPr>
      </w:pPr>
    </w:p>
    <w:p w:rsidR="00F60CE0" w:rsidRDefault="00F60CE0" w:rsidP="00DB4467">
      <w:pPr>
        <w:jc w:val="center"/>
        <w:rPr>
          <w:b/>
          <w:sz w:val="36"/>
          <w:szCs w:val="36"/>
          <w:u w:val="single"/>
        </w:rPr>
      </w:pPr>
    </w:p>
    <w:p w:rsidR="00F60CE0" w:rsidRDefault="00F60CE0" w:rsidP="00DB4467">
      <w:pPr>
        <w:jc w:val="center"/>
        <w:rPr>
          <w:b/>
          <w:sz w:val="36"/>
          <w:szCs w:val="36"/>
          <w:u w:val="single"/>
        </w:rPr>
      </w:pPr>
    </w:p>
    <w:p w:rsidR="00F60CE0" w:rsidRDefault="00F60CE0" w:rsidP="00DB4467">
      <w:pPr>
        <w:jc w:val="center"/>
        <w:rPr>
          <w:b/>
          <w:sz w:val="36"/>
          <w:szCs w:val="36"/>
          <w:u w:val="single"/>
        </w:rPr>
      </w:pPr>
    </w:p>
    <w:p w:rsidR="00DB4467" w:rsidRPr="004E5B42" w:rsidRDefault="00DB4467" w:rsidP="00DB4467">
      <w:pPr>
        <w:jc w:val="center"/>
        <w:rPr>
          <w:b/>
          <w:bCs/>
          <w:sz w:val="34"/>
          <w:szCs w:val="28"/>
        </w:rPr>
      </w:pPr>
      <w:r w:rsidRPr="004E5B42">
        <w:rPr>
          <w:b/>
          <w:sz w:val="36"/>
          <w:szCs w:val="36"/>
          <w:u w:val="single"/>
        </w:rPr>
        <w:t>Table of Contents</w:t>
      </w:r>
    </w:p>
    <w:p w:rsidR="00DB4467" w:rsidRDefault="00DB4467" w:rsidP="00DB4467"/>
    <w:p w:rsidR="00DB4467" w:rsidRDefault="00DB4467" w:rsidP="00DB4467"/>
    <w:p w:rsidR="00F60CE0" w:rsidRDefault="00F60CE0" w:rsidP="00DB4467"/>
    <w:p w:rsidR="00DB4467" w:rsidRPr="00F03E4F" w:rsidRDefault="00DB4467" w:rsidP="00DB4467">
      <w:pPr>
        <w:rPr>
          <w:b/>
        </w:rPr>
      </w:pPr>
      <w:r>
        <w:tab/>
      </w:r>
      <w:r>
        <w:tab/>
      </w:r>
      <w:r>
        <w:tab/>
      </w:r>
      <w:r>
        <w:tab/>
      </w:r>
      <w:r>
        <w:tab/>
      </w:r>
      <w:r>
        <w:tab/>
      </w:r>
      <w:r>
        <w:tab/>
      </w:r>
      <w:r>
        <w:tab/>
      </w:r>
      <w:r>
        <w:tab/>
      </w:r>
      <w:r>
        <w:tab/>
      </w:r>
      <w:r>
        <w:tab/>
      </w:r>
    </w:p>
    <w:p w:rsidR="00DB4467" w:rsidRPr="00C615AB" w:rsidRDefault="00641C42" w:rsidP="00DB4467">
      <w:pPr>
        <w:numPr>
          <w:ilvl w:val="0"/>
          <w:numId w:val="17"/>
        </w:numPr>
        <w:spacing w:after="0" w:line="720" w:lineRule="auto"/>
        <w:rPr>
          <w:u w:val="single"/>
        </w:rPr>
      </w:pPr>
      <w:hyperlink w:anchor="scope" w:history="1">
        <w:r w:rsidR="00DB4467" w:rsidRPr="00C615AB">
          <w:rPr>
            <w:rStyle w:val="Hyperlink"/>
          </w:rPr>
          <w:t>Scope (of the project)</w:t>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F60CE0" w:rsidRPr="00F60CE0">
          <w:rPr>
            <w:rStyle w:val="Hyperlink"/>
            <w:color w:val="C00000"/>
          </w:rPr>
          <w:t>page#4</w:t>
        </w:r>
        <w:r w:rsidR="00DB4467" w:rsidRPr="00F60CE0">
          <w:rPr>
            <w:rStyle w:val="Hyperlink"/>
            <w:color w:val="C00000"/>
          </w:rPr>
          <w:tab/>
        </w:r>
      </w:hyperlink>
    </w:p>
    <w:p w:rsidR="00DB4467" w:rsidRPr="00C615AB" w:rsidRDefault="00641C42" w:rsidP="00DB4467">
      <w:pPr>
        <w:numPr>
          <w:ilvl w:val="0"/>
          <w:numId w:val="17"/>
        </w:numPr>
        <w:spacing w:after="0" w:line="720" w:lineRule="auto"/>
        <w:rPr>
          <w:u w:val="single"/>
        </w:rPr>
      </w:pPr>
      <w:hyperlink w:anchor="FRNFR" w:history="1">
        <w:r w:rsidR="00DB4467" w:rsidRPr="00C615AB">
          <w:rPr>
            <w:rStyle w:val="Hyperlink"/>
          </w:rPr>
          <w:t>Functional Requirements Non Functional requirements</w:t>
        </w:r>
        <w:r w:rsidR="00DB4467" w:rsidRPr="00C615AB">
          <w:rPr>
            <w:rStyle w:val="Hyperlink"/>
          </w:rPr>
          <w:tab/>
        </w:r>
        <w:r w:rsidR="00DB4467" w:rsidRPr="00C615AB">
          <w:rPr>
            <w:rStyle w:val="Hyperlink"/>
          </w:rPr>
          <w:tab/>
        </w:r>
        <w:r w:rsidR="00F60CE0">
          <w:rPr>
            <w:rStyle w:val="Hyperlink"/>
          </w:rPr>
          <w:t xml:space="preserve">                             </w:t>
        </w:r>
        <w:r w:rsidR="00F60CE0" w:rsidRPr="00F60CE0">
          <w:rPr>
            <w:rStyle w:val="Hyperlink"/>
            <w:color w:val="C00000"/>
          </w:rPr>
          <w:t>page#5</w:t>
        </w:r>
        <w:r w:rsidR="00DB4467" w:rsidRPr="00F60CE0">
          <w:rPr>
            <w:rStyle w:val="Hyperlink"/>
            <w:color w:val="C00000"/>
          </w:rPr>
          <w:tab/>
        </w:r>
      </w:hyperlink>
    </w:p>
    <w:p w:rsidR="00DB4467" w:rsidRPr="00C615AB" w:rsidRDefault="00641C42" w:rsidP="00DB4467">
      <w:pPr>
        <w:numPr>
          <w:ilvl w:val="0"/>
          <w:numId w:val="17"/>
        </w:numPr>
        <w:spacing w:after="0" w:line="720" w:lineRule="auto"/>
        <w:rPr>
          <w:u w:val="single"/>
        </w:rPr>
      </w:pPr>
      <w:hyperlink w:anchor="UCD" w:history="1">
        <w:r w:rsidR="00DB4467" w:rsidRPr="00C615AB">
          <w:rPr>
            <w:rStyle w:val="Hyperlink"/>
          </w:rPr>
          <w:t>Use Case Diagram</w:t>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F60CE0">
          <w:rPr>
            <w:rStyle w:val="Hyperlink"/>
          </w:rPr>
          <w:t xml:space="preserve">               </w:t>
        </w:r>
        <w:r w:rsidR="00F60CE0" w:rsidRPr="00F60CE0">
          <w:rPr>
            <w:rStyle w:val="Hyperlink"/>
            <w:color w:val="C00000"/>
          </w:rPr>
          <w:t>page#8</w:t>
        </w:r>
        <w:r w:rsidR="00DB4467" w:rsidRPr="00F60CE0">
          <w:rPr>
            <w:rStyle w:val="Hyperlink"/>
            <w:color w:val="C00000"/>
          </w:rPr>
          <w:tab/>
        </w:r>
      </w:hyperlink>
    </w:p>
    <w:p w:rsidR="00DB4467" w:rsidRPr="00C615AB" w:rsidRDefault="00641C42" w:rsidP="00DB4467">
      <w:pPr>
        <w:numPr>
          <w:ilvl w:val="0"/>
          <w:numId w:val="17"/>
        </w:numPr>
        <w:spacing w:after="0" w:line="720" w:lineRule="auto"/>
        <w:rPr>
          <w:u w:val="single"/>
        </w:rPr>
      </w:pPr>
      <w:hyperlink w:anchor="UCS" w:history="1">
        <w:r w:rsidR="00DB4467" w:rsidRPr="00C615AB">
          <w:rPr>
            <w:rStyle w:val="Hyperlink"/>
          </w:rPr>
          <w:t>Usage Scenarios</w:t>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DB4467" w:rsidRPr="00C615AB">
          <w:rPr>
            <w:rStyle w:val="Hyperlink"/>
          </w:rPr>
          <w:tab/>
        </w:r>
        <w:r w:rsidR="00F60CE0">
          <w:rPr>
            <w:rStyle w:val="Hyperlink"/>
          </w:rPr>
          <w:t xml:space="preserve">                             </w:t>
        </w:r>
        <w:r w:rsidR="00F60CE0" w:rsidRPr="00F60CE0">
          <w:rPr>
            <w:rStyle w:val="Hyperlink"/>
            <w:color w:val="C00000"/>
          </w:rPr>
          <w:t>page#9</w:t>
        </w:r>
        <w:r w:rsidR="00DB4467" w:rsidRPr="00F60CE0">
          <w:rPr>
            <w:rStyle w:val="Hyperlink"/>
            <w:color w:val="C00000"/>
          </w:rPr>
          <w:tab/>
        </w:r>
      </w:hyperlink>
    </w:p>
    <w:p w:rsidR="00DB4467" w:rsidRPr="00F60CE0" w:rsidRDefault="00641C42" w:rsidP="00DB4467">
      <w:pPr>
        <w:numPr>
          <w:ilvl w:val="0"/>
          <w:numId w:val="17"/>
        </w:numPr>
        <w:spacing w:after="0" w:line="720" w:lineRule="auto"/>
        <w:rPr>
          <w:color w:val="1F497D" w:themeColor="text2"/>
          <w:u w:val="single"/>
        </w:rPr>
      </w:pPr>
      <w:hyperlink w:anchor="Adopted" w:history="1">
        <w:r w:rsidR="00DB4467" w:rsidRPr="00F60CE0">
          <w:rPr>
            <w:rStyle w:val="Hyperlink"/>
            <w:color w:val="1F497D" w:themeColor="text2"/>
          </w:rPr>
          <w:t>Adopted Methodology</w:t>
        </w:r>
      </w:hyperlink>
      <w:r w:rsidR="00F60CE0" w:rsidRPr="00F60CE0">
        <w:rPr>
          <w:color w:val="1F497D" w:themeColor="text2"/>
          <w:u w:val="single"/>
        </w:rPr>
        <w:t xml:space="preserve">                                                                                                       </w:t>
      </w:r>
      <w:r w:rsidR="00F60CE0" w:rsidRPr="00F60CE0">
        <w:rPr>
          <w:color w:val="C00000"/>
          <w:u w:val="single"/>
        </w:rPr>
        <w:t>page#18</w:t>
      </w:r>
    </w:p>
    <w:p w:rsidR="00DB4467" w:rsidRPr="00F60CE0" w:rsidRDefault="00641C42" w:rsidP="00DB4467">
      <w:pPr>
        <w:numPr>
          <w:ilvl w:val="0"/>
          <w:numId w:val="17"/>
        </w:numPr>
        <w:spacing w:after="0" w:line="720" w:lineRule="auto"/>
        <w:rPr>
          <w:u w:val="single"/>
        </w:rPr>
      </w:pPr>
      <w:hyperlink w:anchor="Gantt" w:history="1">
        <w:r w:rsidR="00DB4467" w:rsidRPr="00F60CE0">
          <w:rPr>
            <w:rStyle w:val="Hyperlink"/>
          </w:rPr>
          <w:t>Work Plan (Use MS Project to create Schedule/Work Plan)</w:t>
        </w:r>
      </w:hyperlink>
      <w:r w:rsidR="00F60CE0">
        <w:rPr>
          <w:u w:val="single"/>
        </w:rPr>
        <w:t xml:space="preserve">                                       </w:t>
      </w:r>
      <w:r w:rsidR="00F60CE0" w:rsidRPr="00F60CE0">
        <w:rPr>
          <w:color w:val="C00000"/>
          <w:u w:val="single"/>
        </w:rPr>
        <w:t>page#20</w:t>
      </w:r>
    </w:p>
    <w:p w:rsidR="008E7C59" w:rsidRDefault="008E7C59" w:rsidP="00390379">
      <w:pPr>
        <w:jc w:val="center"/>
        <w:rPr>
          <w:b/>
          <w:sz w:val="36"/>
          <w:szCs w:val="36"/>
          <w:u w:val="single"/>
        </w:rPr>
      </w:pPr>
    </w:p>
    <w:p w:rsidR="00F60CE0" w:rsidRDefault="00A92928" w:rsidP="00A92928">
      <w:pPr>
        <w:spacing w:line="360" w:lineRule="auto"/>
        <w:ind w:firstLine="720"/>
        <w:jc w:val="both"/>
        <w:rPr>
          <w:b/>
          <w:sz w:val="32"/>
          <w:szCs w:val="32"/>
        </w:rPr>
      </w:pPr>
      <w:r>
        <w:rPr>
          <w:b/>
          <w:sz w:val="32"/>
          <w:szCs w:val="32"/>
        </w:rPr>
        <w:t xml:space="preserve">                  </w:t>
      </w:r>
    </w:p>
    <w:p w:rsidR="00F60CE0" w:rsidRDefault="00F60CE0" w:rsidP="00A92928">
      <w:pPr>
        <w:spacing w:line="360" w:lineRule="auto"/>
        <w:ind w:firstLine="720"/>
        <w:jc w:val="both"/>
        <w:rPr>
          <w:b/>
          <w:sz w:val="32"/>
          <w:szCs w:val="32"/>
        </w:rPr>
      </w:pPr>
    </w:p>
    <w:p w:rsidR="00F60CE0" w:rsidRDefault="00F60CE0" w:rsidP="00F60CE0">
      <w:pPr>
        <w:spacing w:line="360" w:lineRule="auto"/>
        <w:jc w:val="both"/>
        <w:rPr>
          <w:b/>
          <w:sz w:val="32"/>
          <w:szCs w:val="32"/>
        </w:rPr>
      </w:pPr>
      <w:r>
        <w:rPr>
          <w:b/>
          <w:sz w:val="32"/>
          <w:szCs w:val="32"/>
        </w:rPr>
        <w:t xml:space="preserve">                                         </w:t>
      </w:r>
    </w:p>
    <w:p w:rsidR="00A92928" w:rsidRPr="00F60CE0" w:rsidRDefault="00F60CE0" w:rsidP="00F60CE0">
      <w:pPr>
        <w:spacing w:line="360" w:lineRule="auto"/>
        <w:jc w:val="both"/>
        <w:rPr>
          <w:b/>
          <w:sz w:val="32"/>
          <w:szCs w:val="32"/>
        </w:rPr>
      </w:pPr>
      <w:r>
        <w:rPr>
          <w:b/>
          <w:sz w:val="32"/>
          <w:szCs w:val="32"/>
        </w:rPr>
        <w:t xml:space="preserve">                                            </w:t>
      </w:r>
      <w:r w:rsidR="00D237E6">
        <w:rPr>
          <w:b/>
          <w:sz w:val="32"/>
          <w:szCs w:val="32"/>
        </w:rPr>
        <w:t>“</w:t>
      </w:r>
      <w:r w:rsidR="00A92928" w:rsidRPr="00A92928">
        <w:rPr>
          <w:b/>
          <w:sz w:val="32"/>
          <w:szCs w:val="32"/>
          <w:u w:val="single"/>
        </w:rPr>
        <w:t>Scope of Project</w:t>
      </w:r>
      <w:r w:rsidR="00D237E6">
        <w:rPr>
          <w:b/>
          <w:sz w:val="32"/>
          <w:szCs w:val="32"/>
          <w:u w:val="single"/>
        </w:rPr>
        <w:t>”</w:t>
      </w:r>
    </w:p>
    <w:p w:rsidR="00390379" w:rsidRPr="00054CEA" w:rsidRDefault="00390379" w:rsidP="00390379"/>
    <w:p w:rsidR="00865498" w:rsidRPr="00054CEA" w:rsidRDefault="00865498" w:rsidP="00865498">
      <w:pPr>
        <w:spacing w:line="360" w:lineRule="auto"/>
        <w:ind w:firstLine="720"/>
        <w:jc w:val="both"/>
      </w:pPr>
      <w:bookmarkStart w:id="0" w:name="scope"/>
      <w:bookmarkEnd w:id="0"/>
      <w:r w:rsidRPr="00054CEA">
        <w:t>The scope of this project is to develop an Online Computer Mart (CMart) site which has a very broad scope in many ways because it provides great flexibility as compare to manual systems. Peoples can buy easily computer accessories by online. It enables sellers offer one item at a time or multiple lots of the same item. In simple words, online Computer Marts run much like local Computer Marts, however following the scenes, there is progressing information assortment. Just like local Computer Mart, there are product manger and buyers. Customers are pay online for what they purchase on at Online Computer Mart CMart. But that is where the similarities between online and local Computer Marts end.</w:t>
      </w:r>
    </w:p>
    <w:p w:rsidR="00865498" w:rsidRPr="00054CEA" w:rsidRDefault="00865498" w:rsidP="00865498">
      <w:pPr>
        <w:spacing w:line="360" w:lineRule="auto"/>
        <w:ind w:firstLine="720"/>
        <w:jc w:val="both"/>
      </w:pPr>
      <w:r w:rsidRPr="00054CEA">
        <w:t>On User Interface a product manager, guest or buyer will be required to register before he / she can buy or sell item(s). Admin Interface login is required to manage the customers / items. Admin will look up the assorted unwanted customers and product manager and then block their account permanently. Setting up an online email account separate from your main email account is recommended to help you track the progress of the sale and prevent spam from coming into your main account.</w:t>
      </w:r>
    </w:p>
    <w:p w:rsidR="00865498" w:rsidRPr="00054CEA" w:rsidRDefault="00865498" w:rsidP="00865498">
      <w:pPr>
        <w:spacing w:line="360" w:lineRule="auto"/>
        <w:ind w:firstLine="720"/>
        <w:jc w:val="both"/>
      </w:pPr>
      <w:r w:rsidRPr="00054CEA">
        <w:t>The order for each Computer Mart closes at the scheduled time. In the case of sales of multiple items, come first have first rule will be allowed to buy said items. If no one buys an item within two weeks, the product manger will delete said item from website product list. At the successful Computer Mart, the buyer and product manger communicate, usually by email, to arrange for payment and delivery of the items. For example, (www.daraz.com) makes publically available the data on all ongoing, recently saled and recently closed items. For each items, it has included complete data, as well as the information about the customers, saled item and the sale format.</w:t>
      </w:r>
    </w:p>
    <w:p w:rsidR="00865498" w:rsidRPr="00054CEA" w:rsidRDefault="00865498" w:rsidP="00865498">
      <w:pPr>
        <w:spacing w:line="360" w:lineRule="auto"/>
        <w:ind w:firstLine="720"/>
        <w:jc w:val="both"/>
      </w:pPr>
      <w:r w:rsidRPr="00054CEA">
        <w:t>The product manger an email messages are sent to the admin for the saled result. This message typically includes the name of the item and the details of the owner, depending on email is sent.</w:t>
      </w:r>
    </w:p>
    <w:p w:rsidR="00865498" w:rsidRPr="00054CEA" w:rsidRDefault="00865498" w:rsidP="00865498">
      <w:pPr>
        <w:spacing w:line="360" w:lineRule="auto"/>
        <w:ind w:firstLine="720"/>
        <w:jc w:val="both"/>
      </w:pPr>
      <w:r w:rsidRPr="00054CEA">
        <w:lastRenderedPageBreak/>
        <w:t>Buyers may have several payment options depending on the sale platform, including Fast Cash, Credit / Debit card or Cash on delivery. However, you are required to implement cash on delivery option.</w:t>
      </w:r>
    </w:p>
    <w:p w:rsidR="00A0616C" w:rsidRDefault="00865498" w:rsidP="00865498">
      <w:pPr>
        <w:spacing w:line="360" w:lineRule="auto"/>
        <w:ind w:firstLine="720"/>
        <w:jc w:val="both"/>
      </w:pPr>
      <w:r w:rsidRPr="00054CEA">
        <w:t>This online website project will be developed using ASP.NET / PHP Technologies, SQL Server, MySQL, CSS, IIS. The database will store all information about the users and various bids and items along with their respective categories.</w:t>
      </w:r>
    </w:p>
    <w:p w:rsidR="00F60CE0" w:rsidRDefault="00A92928" w:rsidP="00865498">
      <w:pPr>
        <w:spacing w:line="360" w:lineRule="auto"/>
        <w:ind w:firstLine="720"/>
        <w:jc w:val="both"/>
      </w:pPr>
      <w:r>
        <w:t xml:space="preserve">                     </w:t>
      </w:r>
    </w:p>
    <w:p w:rsidR="00F60CE0" w:rsidRDefault="00F60CE0" w:rsidP="00865498">
      <w:pPr>
        <w:spacing w:line="360" w:lineRule="auto"/>
        <w:ind w:firstLine="720"/>
        <w:jc w:val="both"/>
      </w:pPr>
    </w:p>
    <w:p w:rsidR="00390379" w:rsidRPr="00A92928" w:rsidRDefault="00A92928" w:rsidP="00865498">
      <w:pPr>
        <w:spacing w:line="360" w:lineRule="auto"/>
        <w:ind w:firstLine="720"/>
        <w:jc w:val="both"/>
        <w:rPr>
          <w:sz w:val="32"/>
          <w:szCs w:val="32"/>
          <w:u w:val="single"/>
        </w:rPr>
      </w:pPr>
      <w:r>
        <w:t xml:space="preserve">      </w:t>
      </w:r>
      <w:r w:rsidR="00865498" w:rsidRPr="00054CEA">
        <w:t xml:space="preserve"> </w:t>
      </w:r>
      <w:r w:rsidR="00D237E6">
        <w:rPr>
          <w:sz w:val="32"/>
          <w:szCs w:val="32"/>
        </w:rPr>
        <w:t>“</w:t>
      </w:r>
      <w:r w:rsidR="00390379" w:rsidRPr="00A92928">
        <w:rPr>
          <w:b/>
          <w:sz w:val="32"/>
          <w:szCs w:val="32"/>
          <w:u w:val="single"/>
        </w:rPr>
        <w:t>Functional and non Functional Requirements</w:t>
      </w:r>
      <w:r w:rsidR="00D237E6">
        <w:rPr>
          <w:b/>
          <w:sz w:val="32"/>
          <w:szCs w:val="32"/>
          <w:u w:val="single"/>
        </w:rPr>
        <w:t>”</w:t>
      </w:r>
    </w:p>
    <w:p w:rsidR="00F60CE0" w:rsidRDefault="00F60CE0" w:rsidP="00F60CE0">
      <w:pPr>
        <w:spacing w:after="0" w:line="360" w:lineRule="auto"/>
        <w:ind w:left="720"/>
        <w:jc w:val="both"/>
        <w:rPr>
          <w:b/>
          <w:sz w:val="28"/>
          <w:szCs w:val="28"/>
          <w:u w:val="single"/>
        </w:rPr>
      </w:pPr>
    </w:p>
    <w:p w:rsidR="00390379" w:rsidRPr="00D237E6" w:rsidRDefault="00390379" w:rsidP="00390379">
      <w:pPr>
        <w:numPr>
          <w:ilvl w:val="0"/>
          <w:numId w:val="2"/>
        </w:numPr>
        <w:spacing w:after="0" w:line="360" w:lineRule="auto"/>
        <w:ind w:left="720"/>
        <w:jc w:val="both"/>
        <w:rPr>
          <w:b/>
          <w:sz w:val="28"/>
          <w:szCs w:val="28"/>
          <w:u w:val="single"/>
        </w:rPr>
      </w:pPr>
      <w:r w:rsidRPr="00D237E6">
        <w:rPr>
          <w:b/>
          <w:sz w:val="28"/>
          <w:szCs w:val="28"/>
          <w:u w:val="single"/>
        </w:rPr>
        <w:t>Functional Requirements</w:t>
      </w:r>
      <w:r w:rsidR="00A92928" w:rsidRPr="00D237E6">
        <w:rPr>
          <w:b/>
          <w:sz w:val="28"/>
          <w:szCs w:val="28"/>
          <w:u w:val="single"/>
        </w:rPr>
        <w:t>:</w:t>
      </w:r>
    </w:p>
    <w:p w:rsidR="00390379" w:rsidRPr="00054CEA" w:rsidRDefault="00390379" w:rsidP="00390379">
      <w:pPr>
        <w:spacing w:line="360" w:lineRule="auto"/>
        <w:jc w:val="both"/>
      </w:pPr>
      <w:r w:rsidRPr="00054CEA">
        <w:t>Functional requirements of the Online Computer Mart (CMart) will be as follows:-</w:t>
      </w:r>
    </w:p>
    <w:p w:rsidR="00390379" w:rsidRPr="00054CEA" w:rsidRDefault="00390379" w:rsidP="00390379">
      <w:pPr>
        <w:numPr>
          <w:ilvl w:val="0"/>
          <w:numId w:val="1"/>
        </w:numPr>
        <w:tabs>
          <w:tab w:val="clear" w:pos="2430"/>
        </w:tabs>
        <w:spacing w:after="0" w:line="360" w:lineRule="auto"/>
        <w:ind w:left="720" w:firstLine="0"/>
        <w:jc w:val="both"/>
      </w:pPr>
      <w:r w:rsidRPr="00054CEA">
        <w:t>The system shall provide convenient interface for User Registration, Product Search and Payment.</w:t>
      </w:r>
    </w:p>
    <w:p w:rsidR="00390379" w:rsidRPr="00054CEA" w:rsidRDefault="00390379" w:rsidP="00390379">
      <w:pPr>
        <w:numPr>
          <w:ilvl w:val="0"/>
          <w:numId w:val="1"/>
        </w:numPr>
        <w:tabs>
          <w:tab w:val="clear" w:pos="2430"/>
        </w:tabs>
        <w:spacing w:after="0" w:line="360" w:lineRule="auto"/>
        <w:ind w:left="720" w:firstLine="0"/>
        <w:jc w:val="both"/>
      </w:pPr>
      <w:r w:rsidRPr="00054CEA">
        <w:t>A guest user can only view electronic products related to computers. For any kind of shopping he / she must have to register.</w:t>
      </w:r>
    </w:p>
    <w:p w:rsidR="00390379" w:rsidRPr="00054CEA" w:rsidRDefault="00390379" w:rsidP="00390379">
      <w:pPr>
        <w:numPr>
          <w:ilvl w:val="0"/>
          <w:numId w:val="1"/>
        </w:numPr>
        <w:tabs>
          <w:tab w:val="clear" w:pos="2430"/>
          <w:tab w:val="num" w:pos="0"/>
        </w:tabs>
        <w:spacing w:after="0" w:line="360" w:lineRule="auto"/>
        <w:ind w:left="720" w:firstLine="0"/>
        <w:jc w:val="both"/>
      </w:pPr>
      <w:r w:rsidRPr="00054CEA">
        <w:t>The system shall be capable to generate invoice bill and Customer shall be able to pay it online.</w:t>
      </w:r>
    </w:p>
    <w:p w:rsidR="00390379" w:rsidRPr="00054CEA" w:rsidRDefault="00390379" w:rsidP="00390379">
      <w:pPr>
        <w:numPr>
          <w:ilvl w:val="0"/>
          <w:numId w:val="1"/>
        </w:numPr>
        <w:tabs>
          <w:tab w:val="clear" w:pos="2430"/>
          <w:tab w:val="num" w:pos="0"/>
        </w:tabs>
        <w:spacing w:after="0" w:line="360" w:lineRule="auto"/>
        <w:ind w:left="720" w:firstLine="0"/>
        <w:jc w:val="both"/>
      </w:pPr>
      <w:r w:rsidRPr="00054CEA">
        <w:t>The system shall provide Password Recovery facility through customer email id.</w:t>
      </w:r>
    </w:p>
    <w:p w:rsidR="00390379" w:rsidRPr="00054CEA" w:rsidRDefault="00390379" w:rsidP="00390379">
      <w:pPr>
        <w:numPr>
          <w:ilvl w:val="0"/>
          <w:numId w:val="1"/>
        </w:numPr>
        <w:tabs>
          <w:tab w:val="clear" w:pos="2430"/>
          <w:tab w:val="num" w:pos="0"/>
        </w:tabs>
        <w:spacing w:after="0" w:line="360" w:lineRule="auto"/>
        <w:ind w:left="720" w:firstLine="0"/>
        <w:jc w:val="both"/>
      </w:pPr>
      <w:r w:rsidRPr="00054CEA">
        <w:t>The customer shall be able to trace his / her order later on. Administrator shall also be able to trace any order easily.</w:t>
      </w:r>
    </w:p>
    <w:p w:rsidR="00390379" w:rsidRPr="00054CEA" w:rsidRDefault="00390379" w:rsidP="00390379">
      <w:pPr>
        <w:numPr>
          <w:ilvl w:val="0"/>
          <w:numId w:val="1"/>
        </w:numPr>
        <w:tabs>
          <w:tab w:val="clear" w:pos="2430"/>
          <w:tab w:val="num" w:pos="0"/>
        </w:tabs>
        <w:spacing w:after="0" w:line="360" w:lineRule="auto"/>
        <w:ind w:left="1710" w:hanging="990"/>
        <w:jc w:val="both"/>
      </w:pPr>
      <w:r w:rsidRPr="00054CEA">
        <w:t>The search interface shall be convenient to search any Product.</w:t>
      </w:r>
    </w:p>
    <w:p w:rsidR="00390379" w:rsidRPr="00054CEA" w:rsidRDefault="00390379" w:rsidP="00390379">
      <w:pPr>
        <w:numPr>
          <w:ilvl w:val="0"/>
          <w:numId w:val="1"/>
        </w:numPr>
        <w:tabs>
          <w:tab w:val="clear" w:pos="2430"/>
          <w:tab w:val="num" w:pos="0"/>
        </w:tabs>
        <w:spacing w:after="0" w:line="360" w:lineRule="auto"/>
        <w:ind w:left="720" w:firstLine="0"/>
        <w:jc w:val="both"/>
      </w:pPr>
      <w:r w:rsidRPr="00054CEA">
        <w:t>Every order shall be allocated a unique identifier (ORDER_ID) which the user shall be able to copy to the account’s permanent storage area.</w:t>
      </w:r>
    </w:p>
    <w:p w:rsidR="00390379" w:rsidRPr="00054CEA" w:rsidRDefault="00390379" w:rsidP="00390379">
      <w:pPr>
        <w:numPr>
          <w:ilvl w:val="0"/>
          <w:numId w:val="1"/>
        </w:numPr>
        <w:tabs>
          <w:tab w:val="clear" w:pos="2430"/>
          <w:tab w:val="num" w:pos="0"/>
        </w:tabs>
        <w:spacing w:after="0" w:line="360" w:lineRule="auto"/>
        <w:ind w:left="720" w:firstLine="0"/>
        <w:jc w:val="both"/>
      </w:pPr>
      <w:r w:rsidRPr="00054CEA">
        <w:t>Both admin and customer shall have different views. i.e. Administrator View and User View.</w:t>
      </w:r>
    </w:p>
    <w:p w:rsidR="00390379" w:rsidRPr="00054CEA" w:rsidRDefault="00390379" w:rsidP="00390379">
      <w:pPr>
        <w:numPr>
          <w:ilvl w:val="0"/>
          <w:numId w:val="1"/>
        </w:numPr>
        <w:tabs>
          <w:tab w:val="clear" w:pos="2430"/>
          <w:tab w:val="num" w:pos="0"/>
        </w:tabs>
        <w:spacing w:after="0" w:line="360" w:lineRule="auto"/>
        <w:ind w:left="1710" w:hanging="990"/>
        <w:jc w:val="both"/>
      </w:pPr>
      <w:r w:rsidRPr="00054CEA">
        <w:t>Customer shall be able to get notifications on his / her email id.</w:t>
      </w:r>
    </w:p>
    <w:p w:rsidR="00390379" w:rsidRPr="00D237E6" w:rsidRDefault="00390379" w:rsidP="00390379">
      <w:pPr>
        <w:numPr>
          <w:ilvl w:val="0"/>
          <w:numId w:val="2"/>
        </w:numPr>
        <w:spacing w:after="0" w:line="360" w:lineRule="auto"/>
        <w:ind w:left="720"/>
        <w:jc w:val="both"/>
        <w:rPr>
          <w:b/>
          <w:sz w:val="28"/>
          <w:szCs w:val="28"/>
          <w:u w:val="single"/>
        </w:rPr>
      </w:pPr>
      <w:r w:rsidRPr="00D237E6">
        <w:rPr>
          <w:b/>
          <w:sz w:val="28"/>
          <w:szCs w:val="28"/>
          <w:u w:val="single"/>
        </w:rPr>
        <w:lastRenderedPageBreak/>
        <w:t>Non-Functional Requirements</w:t>
      </w:r>
      <w:r w:rsidR="00A92928" w:rsidRPr="00D237E6">
        <w:rPr>
          <w:b/>
          <w:sz w:val="28"/>
          <w:szCs w:val="28"/>
          <w:u w:val="single"/>
        </w:rPr>
        <w:t>:</w:t>
      </w:r>
    </w:p>
    <w:p w:rsidR="00390379" w:rsidRPr="00054CEA" w:rsidRDefault="00390379" w:rsidP="00390379">
      <w:pPr>
        <w:spacing w:line="360" w:lineRule="auto"/>
        <w:ind w:left="90" w:firstLine="630"/>
        <w:jc w:val="both"/>
      </w:pPr>
      <w:r w:rsidRPr="00054CEA">
        <w:t>Non-Functional requirements of the Online Computer Mart (CMart) will be as follows:-</w:t>
      </w:r>
    </w:p>
    <w:p w:rsidR="00390379" w:rsidRPr="00054CEA" w:rsidRDefault="00390379" w:rsidP="00390379">
      <w:pPr>
        <w:rPr>
          <w:b/>
          <w:u w:val="single"/>
        </w:rPr>
      </w:pPr>
    </w:p>
    <w:p w:rsidR="00390379" w:rsidRPr="006305D9" w:rsidRDefault="006305D9" w:rsidP="00390379">
      <w:pPr>
        <w:rPr>
          <w:b/>
        </w:rPr>
      </w:pPr>
      <w:r w:rsidRPr="006305D9">
        <w:rPr>
          <w:b/>
        </w:rPr>
        <w:t>I</w:t>
      </w:r>
      <w:r>
        <w:rPr>
          <w:b/>
        </w:rPr>
        <w:t xml:space="preserve">.  </w:t>
      </w:r>
      <w:r w:rsidRPr="006305D9">
        <w:rPr>
          <w:b/>
        </w:rPr>
        <w:t xml:space="preserve"> </w:t>
      </w:r>
      <w:r w:rsidR="00390379" w:rsidRPr="006305D9">
        <w:rPr>
          <w:b/>
        </w:rPr>
        <w:t>Responsive / Performance</w:t>
      </w:r>
      <w:r>
        <w:rPr>
          <w:b/>
        </w:rPr>
        <w:t>:</w:t>
      </w:r>
    </w:p>
    <w:p w:rsidR="00390379" w:rsidRPr="00054CEA" w:rsidRDefault="00390379" w:rsidP="00390379">
      <w:r w:rsidRPr="00054CEA">
        <w:t>Performance is estimated in terms of accuracy, efficiency and speed of executing given instructions.</w:t>
      </w:r>
      <w:r w:rsidR="006305D9">
        <w:t xml:space="preserve"> </w:t>
      </w:r>
      <w:r w:rsidRPr="00054CEA">
        <w:t>In online website project provides shopping online computer related items facility from their homes. Online Computer Mart (CMart) should be fast and should provide the better user experience. This website be capable of allowing maximum users and will provide a better response time.</w:t>
      </w:r>
    </w:p>
    <w:p w:rsidR="00390379" w:rsidRPr="006305D9" w:rsidRDefault="00390379" w:rsidP="00390379">
      <w:pPr>
        <w:rPr>
          <w:b/>
        </w:rPr>
      </w:pPr>
      <w:r w:rsidRPr="006305D9">
        <w:rPr>
          <w:b/>
        </w:rPr>
        <w:t>ii</w:t>
      </w:r>
      <w:r w:rsidR="006305D9">
        <w:rPr>
          <w:b/>
        </w:rPr>
        <w:t xml:space="preserve">.     </w:t>
      </w:r>
      <w:r w:rsidRPr="006305D9">
        <w:rPr>
          <w:b/>
        </w:rPr>
        <w:t>User Friendly</w:t>
      </w:r>
      <w:r w:rsidR="006305D9">
        <w:rPr>
          <w:b/>
        </w:rPr>
        <w:t>:</w:t>
      </w:r>
    </w:p>
    <w:p w:rsidR="00390379" w:rsidRPr="00054CEA" w:rsidRDefault="00390379" w:rsidP="00390379">
      <w:r w:rsidRPr="00054CEA">
        <w:t>This online website project (CMart) should have a user friendly interface. It should provide a user interface that can be used by anyone, even if they have no deep knowledge of it. This website should have elements that are easy to access, understand, and use to facilitate those actions.</w:t>
      </w:r>
    </w:p>
    <w:p w:rsidR="00390379" w:rsidRPr="006305D9" w:rsidRDefault="00390379" w:rsidP="00390379">
      <w:pPr>
        <w:rPr>
          <w:b/>
        </w:rPr>
      </w:pPr>
      <w:r w:rsidRPr="006305D9">
        <w:rPr>
          <w:b/>
        </w:rPr>
        <w:t>iii</w:t>
      </w:r>
      <w:r w:rsidR="006305D9">
        <w:rPr>
          <w:b/>
        </w:rPr>
        <w:t xml:space="preserve">.         </w:t>
      </w:r>
      <w:r w:rsidRPr="006305D9">
        <w:rPr>
          <w:b/>
        </w:rPr>
        <w:t>Efficiency</w:t>
      </w:r>
      <w:r w:rsidR="006305D9">
        <w:rPr>
          <w:b/>
        </w:rPr>
        <w:t>:</w:t>
      </w:r>
    </w:p>
    <w:p w:rsidR="00390379" w:rsidRPr="00054CEA" w:rsidRDefault="00390379" w:rsidP="00390379">
      <w:r w:rsidRPr="00054CEA">
        <w:t>This online website should do more than allow users to use it. It should support the user. When using tools on the website, the user should feel the system is coherent, compact, sequential, and logical. This website should perform business related tasks with fast analysis and processing. It should provide required reports both text-based and graphical very efficiently. The website should be capable of supporting multiple users at a time without affecting the performance.</w:t>
      </w:r>
    </w:p>
    <w:p w:rsidR="00390379" w:rsidRPr="006305D9" w:rsidRDefault="00390379" w:rsidP="00390379">
      <w:pPr>
        <w:rPr>
          <w:b/>
        </w:rPr>
      </w:pPr>
      <w:r w:rsidRPr="006305D9">
        <w:rPr>
          <w:b/>
        </w:rPr>
        <w:t>iv</w:t>
      </w:r>
      <w:r w:rsidR="006305D9">
        <w:rPr>
          <w:b/>
        </w:rPr>
        <w:t xml:space="preserve">.         </w:t>
      </w:r>
      <w:r w:rsidRPr="006305D9">
        <w:rPr>
          <w:b/>
        </w:rPr>
        <w:t>Maintainability</w:t>
      </w:r>
      <w:r w:rsidR="006305D9">
        <w:rPr>
          <w:b/>
        </w:rPr>
        <w:t>:</w:t>
      </w:r>
    </w:p>
    <w:p w:rsidR="00390379" w:rsidRPr="00054CEA" w:rsidRDefault="00390379" w:rsidP="00390379">
      <w:r w:rsidRPr="00054CEA">
        <w:t>This online website (CMart) should be very simple and easily maintainable by adding any further features in the future allow making change easier and more affordable, avoiding change that is not necessary and should allow performing a successful repair action within a given time. Also configuration and content management should be easy.</w:t>
      </w:r>
    </w:p>
    <w:p w:rsidR="00390379" w:rsidRPr="006305D9" w:rsidRDefault="00390379" w:rsidP="00390379">
      <w:pPr>
        <w:rPr>
          <w:b/>
        </w:rPr>
      </w:pPr>
      <w:r w:rsidRPr="006305D9">
        <w:rPr>
          <w:b/>
        </w:rPr>
        <w:t>v</w:t>
      </w:r>
      <w:r w:rsidR="006305D9">
        <w:rPr>
          <w:b/>
        </w:rPr>
        <w:t xml:space="preserve">.           </w:t>
      </w:r>
      <w:r w:rsidRPr="006305D9">
        <w:rPr>
          <w:b/>
        </w:rPr>
        <w:t>Portability</w:t>
      </w:r>
      <w:r w:rsidR="006305D9">
        <w:rPr>
          <w:b/>
        </w:rPr>
        <w:t>:</w:t>
      </w:r>
    </w:p>
    <w:p w:rsidR="00390379" w:rsidRPr="00054CEA" w:rsidRDefault="00390379" w:rsidP="00390379">
      <w:r w:rsidRPr="00054CEA">
        <w:t>This online website should be dealing with portability issues equally between browsers and operating systems. System specifications can be different so portability (browser portability, server side portability) should be kept in mind. The System should be technology independent and platform independent.</w:t>
      </w:r>
    </w:p>
    <w:p w:rsidR="00390379" w:rsidRPr="006305D9" w:rsidRDefault="00390379" w:rsidP="00390379">
      <w:pPr>
        <w:rPr>
          <w:b/>
        </w:rPr>
      </w:pPr>
      <w:r w:rsidRPr="006305D9">
        <w:rPr>
          <w:b/>
        </w:rPr>
        <w:t>vi</w:t>
      </w:r>
      <w:r w:rsidR="006305D9">
        <w:rPr>
          <w:b/>
        </w:rPr>
        <w:t xml:space="preserve">.          </w:t>
      </w:r>
      <w:r w:rsidRPr="006305D9">
        <w:rPr>
          <w:b/>
        </w:rPr>
        <w:t>Reliability</w:t>
      </w:r>
      <w:r w:rsidR="006305D9">
        <w:rPr>
          <w:b/>
        </w:rPr>
        <w:t>:</w:t>
      </w:r>
    </w:p>
    <w:p w:rsidR="00390379" w:rsidRPr="00054CEA" w:rsidRDefault="006C4DDA" w:rsidP="00390379">
      <w:r>
        <w:t>The</w:t>
      </w:r>
      <w:r w:rsidR="00390379" w:rsidRPr="00054CEA">
        <w:t xml:space="preserve"> online website should ensure that it is reliable. System should be able to complete its on-going operations in spite of any error or problem within defined response </w:t>
      </w:r>
      <w:r w:rsidRPr="00054CEA">
        <w:t>time. The</w:t>
      </w:r>
      <w:r w:rsidR="00390379" w:rsidRPr="00054CEA">
        <w:t xml:space="preserve"> ability of our system to </w:t>
      </w:r>
      <w:r w:rsidR="00390379" w:rsidRPr="00054CEA">
        <w:lastRenderedPageBreak/>
        <w:t>behave consistently in a user-acceptable manner when operating within the environment for which the system was intended. For example, our system will be able to update process must roll back all related updates in the database when any update fails.</w:t>
      </w:r>
    </w:p>
    <w:p w:rsidR="00390379" w:rsidRPr="006305D9" w:rsidRDefault="00390379" w:rsidP="00390379">
      <w:pPr>
        <w:rPr>
          <w:b/>
        </w:rPr>
      </w:pPr>
      <w:r w:rsidRPr="006305D9">
        <w:rPr>
          <w:b/>
        </w:rPr>
        <w:t>vii</w:t>
      </w:r>
      <w:r w:rsidR="006305D9">
        <w:rPr>
          <w:b/>
        </w:rPr>
        <w:t>.</w:t>
      </w:r>
      <w:r w:rsidRPr="006305D9">
        <w:rPr>
          <w:b/>
        </w:rPr>
        <w:tab/>
        <w:t>Accessible</w:t>
      </w:r>
      <w:r w:rsidR="006305D9">
        <w:rPr>
          <w:b/>
        </w:rPr>
        <w:t>:</w:t>
      </w:r>
    </w:p>
    <w:p w:rsidR="00390379" w:rsidRPr="00054CEA" w:rsidRDefault="00390379" w:rsidP="00390379">
      <w:r w:rsidRPr="00054CEA">
        <w:t>This online website (CMart)) should be Accessible from different devices. This website should remove the barriers that prevent access to websites by people with disabilities.</w:t>
      </w:r>
    </w:p>
    <w:p w:rsidR="00390379" w:rsidRPr="006305D9" w:rsidRDefault="00390379" w:rsidP="00390379">
      <w:pPr>
        <w:rPr>
          <w:b/>
        </w:rPr>
      </w:pPr>
      <w:r w:rsidRPr="006305D9">
        <w:rPr>
          <w:b/>
        </w:rPr>
        <w:t>viii</w:t>
      </w:r>
      <w:r w:rsidR="006305D9">
        <w:rPr>
          <w:b/>
        </w:rPr>
        <w:t>.</w:t>
      </w:r>
      <w:r w:rsidRPr="006305D9">
        <w:rPr>
          <w:b/>
        </w:rPr>
        <w:tab/>
        <w:t>Availability</w:t>
      </w:r>
      <w:r w:rsidR="006305D9">
        <w:rPr>
          <w:b/>
        </w:rPr>
        <w:t>:</w:t>
      </w:r>
    </w:p>
    <w:p w:rsidR="00390379" w:rsidRPr="00054CEA" w:rsidRDefault="00390379" w:rsidP="00390379">
      <w:r w:rsidRPr="00054CEA">
        <w:t>This online website stores a lot of information about user, cmart products and check in are available. Therefore, provide it should deliver services when requested and should be available for use 24 hours per day, 365 days per year.</w:t>
      </w:r>
    </w:p>
    <w:p w:rsidR="00390379" w:rsidRPr="006305D9" w:rsidRDefault="00390379" w:rsidP="00390379">
      <w:pPr>
        <w:rPr>
          <w:b/>
        </w:rPr>
      </w:pPr>
      <w:r w:rsidRPr="006305D9">
        <w:rPr>
          <w:b/>
        </w:rPr>
        <w:t>ix</w:t>
      </w:r>
      <w:r w:rsidR="006305D9">
        <w:rPr>
          <w:b/>
        </w:rPr>
        <w:t>.</w:t>
      </w:r>
      <w:r w:rsidRPr="006305D9">
        <w:rPr>
          <w:b/>
        </w:rPr>
        <w:tab/>
        <w:t>Secured and Restorable</w:t>
      </w:r>
      <w:r w:rsidR="006305D9">
        <w:rPr>
          <w:b/>
        </w:rPr>
        <w:t>:</w:t>
      </w:r>
    </w:p>
    <w:p w:rsidR="00390379" w:rsidRPr="00054CEA" w:rsidRDefault="00390379" w:rsidP="00390379">
      <w:r w:rsidRPr="00054CEA">
        <w:t xml:space="preserve">The online website should protect all the online assets need to be protected. Also it should allow keeping application and data backups. Disaster recovery should be managed </w:t>
      </w:r>
      <w:r w:rsidR="006C4DDA" w:rsidRPr="00054CEA">
        <w:t>easily. In</w:t>
      </w:r>
      <w:r w:rsidRPr="00054CEA">
        <w:t xml:space="preserve"> our </w:t>
      </w:r>
      <w:r w:rsidR="006C4DDA" w:rsidRPr="00054CEA">
        <w:t>application, the</w:t>
      </w:r>
      <w:r w:rsidRPr="00054CEA">
        <w:t xml:space="preserve"> proper login system will be created because we‘ll secure our application from hacking and unauthorized persons.</w:t>
      </w:r>
    </w:p>
    <w:p w:rsidR="00390379" w:rsidRPr="006305D9" w:rsidRDefault="00390379" w:rsidP="00390379">
      <w:pPr>
        <w:rPr>
          <w:b/>
        </w:rPr>
      </w:pPr>
      <w:r w:rsidRPr="006305D9">
        <w:rPr>
          <w:b/>
        </w:rPr>
        <w:t>x</w:t>
      </w:r>
      <w:r w:rsidR="006305D9">
        <w:rPr>
          <w:b/>
        </w:rPr>
        <w:t>.</w:t>
      </w:r>
      <w:r w:rsidRPr="006305D9">
        <w:rPr>
          <w:b/>
        </w:rPr>
        <w:tab/>
        <w:t>Capacity and scalability</w:t>
      </w:r>
      <w:r w:rsidR="006305D9">
        <w:rPr>
          <w:b/>
        </w:rPr>
        <w:t>:</w:t>
      </w:r>
    </w:p>
    <w:p w:rsidR="00390379" w:rsidRPr="00054CEA" w:rsidRDefault="00390379" w:rsidP="00390379">
      <w:r w:rsidRPr="00054CEA">
        <w:t>The System should be capable of supporting multiple users at a time, data processing and concurrent user capacities. The application should allow management to add more Users.</w:t>
      </w:r>
    </w:p>
    <w:p w:rsidR="00390379" w:rsidRPr="00054CEA" w:rsidRDefault="00390379" w:rsidP="00390379"/>
    <w:p w:rsidR="00390379" w:rsidRPr="006305D9" w:rsidRDefault="00390379" w:rsidP="00390379">
      <w:pPr>
        <w:rPr>
          <w:b/>
        </w:rPr>
      </w:pPr>
      <w:r w:rsidRPr="006305D9">
        <w:rPr>
          <w:b/>
        </w:rPr>
        <w:t xml:space="preserve">xi </w:t>
      </w:r>
      <w:r w:rsidR="006305D9">
        <w:rPr>
          <w:b/>
        </w:rPr>
        <w:t>.</w:t>
      </w:r>
      <w:r w:rsidRPr="006305D9">
        <w:rPr>
          <w:b/>
        </w:rPr>
        <w:t xml:space="preserve">     Integrity:</w:t>
      </w:r>
    </w:p>
    <w:p w:rsidR="002447FC" w:rsidRPr="00054CEA" w:rsidRDefault="00390379" w:rsidP="00390379">
      <w:r w:rsidRPr="00054CEA">
        <w:t xml:space="preserve">This online cmart application can easily </w:t>
      </w:r>
      <w:r w:rsidR="004A2C1F" w:rsidRPr="00054CEA">
        <w:t>maintain</w:t>
      </w:r>
      <w:r w:rsidRPr="00054CEA">
        <w:t xml:space="preserve"> accurate and authentic data.</w:t>
      </w:r>
    </w:p>
    <w:p w:rsidR="006305D9" w:rsidRDefault="006305D9" w:rsidP="00865498">
      <w:pPr>
        <w:rPr>
          <w:b/>
          <w:sz w:val="32"/>
          <w:szCs w:val="32"/>
          <w:u w:val="single"/>
        </w:rPr>
      </w:pPr>
    </w:p>
    <w:p w:rsidR="00364257" w:rsidRDefault="006305D9" w:rsidP="00865498">
      <w:pPr>
        <w:rPr>
          <w:b/>
          <w:sz w:val="32"/>
          <w:szCs w:val="32"/>
        </w:rPr>
      </w:pPr>
      <w:r w:rsidRPr="006305D9">
        <w:rPr>
          <w:b/>
          <w:sz w:val="32"/>
          <w:szCs w:val="32"/>
        </w:rPr>
        <w:t xml:space="preserve">  </w:t>
      </w:r>
      <w:r>
        <w:rPr>
          <w:b/>
          <w:sz w:val="32"/>
          <w:szCs w:val="32"/>
        </w:rPr>
        <w:t xml:space="preserve">                                 </w:t>
      </w:r>
    </w:p>
    <w:p w:rsidR="00865498" w:rsidRPr="006305D9" w:rsidRDefault="00364257" w:rsidP="00865498">
      <w:pPr>
        <w:rPr>
          <w:b/>
          <w:sz w:val="32"/>
          <w:szCs w:val="32"/>
          <w:u w:val="single"/>
        </w:rPr>
      </w:pPr>
      <w:r>
        <w:rPr>
          <w:b/>
          <w:sz w:val="32"/>
          <w:szCs w:val="32"/>
        </w:rPr>
        <w:t xml:space="preserve">                                  </w:t>
      </w:r>
      <w:r w:rsidR="006305D9">
        <w:rPr>
          <w:b/>
          <w:sz w:val="32"/>
          <w:szCs w:val="32"/>
        </w:rPr>
        <w:t xml:space="preserve">  </w:t>
      </w:r>
      <w:r w:rsidR="006305D9" w:rsidRPr="006305D9">
        <w:rPr>
          <w:b/>
          <w:sz w:val="32"/>
          <w:szCs w:val="32"/>
        </w:rPr>
        <w:t xml:space="preserve">    </w:t>
      </w:r>
      <w:r w:rsidR="00D237E6">
        <w:rPr>
          <w:b/>
          <w:sz w:val="32"/>
          <w:szCs w:val="32"/>
        </w:rPr>
        <w:t>“</w:t>
      </w:r>
      <w:r w:rsidR="00865498" w:rsidRPr="006305D9">
        <w:rPr>
          <w:b/>
          <w:sz w:val="32"/>
          <w:szCs w:val="32"/>
          <w:u w:val="single"/>
        </w:rPr>
        <w:t>Use Case Diagram</w:t>
      </w:r>
      <w:r w:rsidR="00D237E6">
        <w:rPr>
          <w:b/>
          <w:sz w:val="32"/>
          <w:szCs w:val="32"/>
          <w:u w:val="single"/>
        </w:rPr>
        <w:t>”</w:t>
      </w:r>
    </w:p>
    <w:bookmarkStart w:id="1" w:name="_GoBack"/>
    <w:p w:rsidR="00865498" w:rsidRPr="007010D8" w:rsidRDefault="00477DDD" w:rsidP="007010D8">
      <w:r>
        <w:object w:dxaOrig="14746" w:dyaOrig="15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617.25pt" o:ole="">
            <v:imagedata r:id="rId9" o:title=""/>
          </v:shape>
          <o:OLEObject Type="Embed" ProgID="Visio.Drawing.15" ShapeID="_x0000_i1026" DrawAspect="Content" ObjectID="_1669744532" r:id="rId10"/>
        </w:object>
      </w:r>
      <w:bookmarkEnd w:id="1"/>
      <w:r w:rsidR="007010D8">
        <w:t xml:space="preserve">                                                                  </w:t>
      </w:r>
      <w:r>
        <w:t xml:space="preserve">                   </w:t>
      </w:r>
    </w:p>
    <w:p w:rsidR="00865498" w:rsidRDefault="00477DDD" w:rsidP="00865498">
      <w:pPr>
        <w:rPr>
          <w:b/>
          <w:sz w:val="32"/>
          <w:szCs w:val="32"/>
          <w:u w:val="single"/>
        </w:rPr>
      </w:pPr>
      <w:r>
        <w:lastRenderedPageBreak/>
        <w:t xml:space="preserve">                                                                        </w:t>
      </w:r>
      <w:r w:rsidRPr="00477DDD">
        <w:rPr>
          <w:sz w:val="32"/>
          <w:szCs w:val="32"/>
        </w:rPr>
        <w:t xml:space="preserve"> “</w:t>
      </w:r>
      <w:r w:rsidRPr="00477DDD">
        <w:rPr>
          <w:b/>
          <w:sz w:val="32"/>
          <w:szCs w:val="32"/>
          <w:u w:val="single"/>
        </w:rPr>
        <w:t>Usage Scenarios</w:t>
      </w:r>
      <w:r>
        <w:rPr>
          <w:b/>
          <w:sz w:val="32"/>
          <w:szCs w:val="32"/>
          <w:u w:val="single"/>
        </w:rPr>
        <w:t>”</w:t>
      </w:r>
    </w:p>
    <w:p w:rsidR="00477DDD" w:rsidRPr="00477DDD" w:rsidRDefault="00477DDD" w:rsidP="00865498">
      <w:pPr>
        <w:rPr>
          <w:u w:val="single"/>
        </w:rPr>
      </w:pPr>
    </w:p>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865498" w:rsidRPr="00054CEA" w:rsidTr="00747165">
        <w:trPr>
          <w:jc w:val="center"/>
        </w:trPr>
        <w:tc>
          <w:tcPr>
            <w:tcW w:w="2410" w:type="dxa"/>
            <w:shd w:val="clear" w:color="auto" w:fill="943634" w:themeFill="accent2" w:themeFillShade="BF"/>
            <w:vAlign w:val="center"/>
          </w:tcPr>
          <w:p w:rsidR="00865498" w:rsidRPr="00C40CFC" w:rsidRDefault="00865498" w:rsidP="002447FC">
            <w:pPr>
              <w:spacing w:line="360" w:lineRule="auto"/>
              <w:jc w:val="center"/>
              <w:rPr>
                <w:b/>
                <w:color w:val="FFFFFF" w:themeColor="background1"/>
                <w:sz w:val="28"/>
                <w:szCs w:val="28"/>
                <w:highlight w:val="yellow"/>
              </w:rPr>
            </w:pPr>
            <w:r w:rsidRPr="00C40CFC">
              <w:rPr>
                <w:b/>
                <w:color w:val="FFFFFF" w:themeColor="background1"/>
                <w:sz w:val="28"/>
                <w:szCs w:val="28"/>
              </w:rPr>
              <w:t>Use Case Title:</w:t>
            </w:r>
          </w:p>
        </w:tc>
        <w:tc>
          <w:tcPr>
            <w:tcW w:w="7166" w:type="dxa"/>
            <w:shd w:val="clear" w:color="auto" w:fill="943634" w:themeFill="accent2" w:themeFillShade="BF"/>
            <w:vAlign w:val="center"/>
          </w:tcPr>
          <w:p w:rsidR="00865498" w:rsidRPr="00C40CFC" w:rsidRDefault="00865498" w:rsidP="002447FC">
            <w:pPr>
              <w:spacing w:line="360" w:lineRule="auto"/>
              <w:rPr>
                <w:b/>
                <w:color w:val="FFFFFF" w:themeColor="background1"/>
                <w:sz w:val="28"/>
                <w:szCs w:val="28"/>
              </w:rPr>
            </w:pPr>
            <w:r w:rsidRPr="00C40CFC">
              <w:rPr>
                <w:b/>
                <w:color w:val="FFFFFF" w:themeColor="background1"/>
                <w:sz w:val="28"/>
                <w:szCs w:val="28"/>
              </w:rPr>
              <w:t>Login</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Use Case ID:</w:t>
            </w:r>
          </w:p>
        </w:tc>
        <w:tc>
          <w:tcPr>
            <w:tcW w:w="7166" w:type="dxa"/>
            <w:shd w:val="clear" w:color="auto" w:fill="auto"/>
            <w:vAlign w:val="center"/>
          </w:tcPr>
          <w:p w:rsidR="00865498" w:rsidRPr="00054CEA" w:rsidRDefault="00865498" w:rsidP="002447FC">
            <w:pPr>
              <w:spacing w:line="360" w:lineRule="auto"/>
              <w:rPr>
                <w:b/>
              </w:rPr>
            </w:pPr>
            <w:r w:rsidRPr="00054CEA">
              <w:rPr>
                <w:b/>
              </w:rPr>
              <w:t>1</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Function ID:</w:t>
            </w:r>
          </w:p>
        </w:tc>
        <w:tc>
          <w:tcPr>
            <w:tcW w:w="7166" w:type="dxa"/>
            <w:shd w:val="clear" w:color="auto" w:fill="auto"/>
            <w:vAlign w:val="center"/>
          </w:tcPr>
          <w:p w:rsidR="00865498" w:rsidRPr="00054CEA" w:rsidRDefault="00865498" w:rsidP="002447FC">
            <w:pPr>
              <w:spacing w:line="360" w:lineRule="auto"/>
              <w:rPr>
                <w:b/>
              </w:rPr>
            </w:pPr>
            <w:r w:rsidRPr="00054CEA">
              <w:rPr>
                <w:b/>
              </w:rPr>
              <w:t>1</w:t>
            </w:r>
          </w:p>
        </w:tc>
      </w:tr>
      <w:tr w:rsidR="00865498" w:rsidRPr="00054CEA" w:rsidTr="00747165">
        <w:trPr>
          <w:jc w:val="center"/>
        </w:trPr>
        <w:tc>
          <w:tcPr>
            <w:tcW w:w="2410" w:type="dxa"/>
            <w:shd w:val="clear" w:color="auto" w:fill="943634" w:themeFill="accent2" w:themeFillShade="BF"/>
            <w:vAlign w:val="center"/>
          </w:tcPr>
          <w:p w:rsidR="00865498" w:rsidRPr="00AA4C9C" w:rsidRDefault="00904C84" w:rsidP="002447FC">
            <w:pPr>
              <w:spacing w:line="360" w:lineRule="auto"/>
              <w:jc w:val="center"/>
              <w:rPr>
                <w:b/>
                <w:color w:val="FFFFFF" w:themeColor="background1"/>
                <w:highlight w:val="yellow"/>
              </w:rPr>
            </w:pPr>
            <w:r w:rsidRPr="00AA4C9C">
              <w:rPr>
                <w:b/>
                <w:color w:val="FFFFFF" w:themeColor="background1"/>
              </w:rPr>
              <w:t>Action</w:t>
            </w:r>
          </w:p>
        </w:tc>
        <w:tc>
          <w:tcPr>
            <w:tcW w:w="7166" w:type="dxa"/>
            <w:shd w:val="clear" w:color="auto" w:fill="auto"/>
            <w:vAlign w:val="center"/>
          </w:tcPr>
          <w:p w:rsidR="00865498" w:rsidRPr="00054CEA" w:rsidRDefault="00904C84" w:rsidP="002447FC">
            <w:pPr>
              <w:spacing w:line="360" w:lineRule="auto"/>
              <w:rPr>
                <w:b/>
              </w:rPr>
            </w:pPr>
            <w:r w:rsidRPr="00054CEA">
              <w:rPr>
                <w:b/>
              </w:rPr>
              <w:t>Login  to website</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Description:</w:t>
            </w:r>
          </w:p>
        </w:tc>
        <w:tc>
          <w:tcPr>
            <w:tcW w:w="7166" w:type="dxa"/>
            <w:shd w:val="clear" w:color="auto" w:fill="auto"/>
          </w:tcPr>
          <w:p w:rsidR="00865498" w:rsidRPr="00054CEA" w:rsidRDefault="00865498" w:rsidP="002447FC">
            <w:pPr>
              <w:spacing w:line="360" w:lineRule="auto"/>
              <w:rPr>
                <w:b/>
              </w:rPr>
            </w:pPr>
            <w:r w:rsidRPr="00054CEA">
              <w:t xml:space="preserve">This Use Case will allow </w:t>
            </w:r>
            <w:r w:rsidR="00904C84" w:rsidRPr="00054CEA">
              <w:t xml:space="preserve">members </w:t>
            </w:r>
            <w:r w:rsidRPr="00054CEA">
              <w:t xml:space="preserve">to login </w:t>
            </w:r>
            <w:r w:rsidR="00904C84" w:rsidRPr="00054CEA">
              <w:t>into the site / system. It</w:t>
            </w:r>
            <w:r w:rsidRPr="00054CEA">
              <w:t xml:space="preserve"> will have to enter his / her Username and Password to get login into the system.</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Pre-Conditions:</w:t>
            </w:r>
          </w:p>
        </w:tc>
        <w:tc>
          <w:tcPr>
            <w:tcW w:w="7166" w:type="dxa"/>
            <w:shd w:val="clear" w:color="auto" w:fill="auto"/>
          </w:tcPr>
          <w:p w:rsidR="00865498" w:rsidRPr="00054CEA" w:rsidRDefault="00865498" w:rsidP="007A77A5">
            <w:pPr>
              <w:pStyle w:val="ListParagraph"/>
              <w:numPr>
                <w:ilvl w:val="0"/>
                <w:numId w:val="3"/>
              </w:numPr>
            </w:pPr>
            <w:r w:rsidRPr="00054CEA">
              <w:t>System should be connected with the database.</w:t>
            </w:r>
          </w:p>
          <w:p w:rsidR="00865498" w:rsidRPr="00054CEA" w:rsidRDefault="00865498" w:rsidP="00865498">
            <w:pPr>
              <w:numPr>
                <w:ilvl w:val="0"/>
                <w:numId w:val="3"/>
              </w:numPr>
              <w:spacing w:after="0" w:line="360" w:lineRule="auto"/>
            </w:pPr>
            <w:r w:rsidRPr="00054CEA">
              <w:t>Application should be running properly.</w:t>
            </w:r>
          </w:p>
          <w:p w:rsidR="00865498" w:rsidRPr="00054CEA" w:rsidRDefault="00865498" w:rsidP="00865498">
            <w:pPr>
              <w:numPr>
                <w:ilvl w:val="0"/>
                <w:numId w:val="3"/>
              </w:numPr>
              <w:spacing w:after="0" w:line="360" w:lineRule="auto"/>
            </w:pPr>
            <w:r w:rsidRPr="00054CEA">
              <w:t>User has a Valid Username and Password.</w:t>
            </w:r>
          </w:p>
          <w:p w:rsidR="007A77A5" w:rsidRPr="00054CEA" w:rsidRDefault="007A77A5" w:rsidP="00865498">
            <w:pPr>
              <w:numPr>
                <w:ilvl w:val="0"/>
                <w:numId w:val="3"/>
              </w:numPr>
              <w:spacing w:after="0" w:line="360" w:lineRule="auto"/>
            </w:pPr>
            <w:r w:rsidRPr="00054CEA">
              <w:t>Buyer must have registered account in the application before login.</w:t>
            </w:r>
          </w:p>
        </w:tc>
      </w:tr>
      <w:tr w:rsidR="00865498" w:rsidRPr="00054CEA" w:rsidTr="00747165">
        <w:trPr>
          <w:trHeight w:val="278"/>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Task Sequence:</w:t>
            </w:r>
          </w:p>
        </w:tc>
        <w:tc>
          <w:tcPr>
            <w:tcW w:w="7166" w:type="dxa"/>
            <w:shd w:val="clear" w:color="auto" w:fill="auto"/>
          </w:tcPr>
          <w:p w:rsidR="00865498" w:rsidRPr="00054CEA" w:rsidRDefault="00DE10D5" w:rsidP="00865498">
            <w:pPr>
              <w:numPr>
                <w:ilvl w:val="0"/>
                <w:numId w:val="6"/>
              </w:numPr>
              <w:spacing w:after="0" w:line="360" w:lineRule="auto"/>
            </w:pPr>
            <w:r w:rsidRPr="00054CEA">
              <w:t>Member will click on “Login” Button that display on front page.</w:t>
            </w:r>
          </w:p>
          <w:p w:rsidR="00865498" w:rsidRPr="00054CEA" w:rsidRDefault="00DE10D5" w:rsidP="00865498">
            <w:pPr>
              <w:numPr>
                <w:ilvl w:val="0"/>
                <w:numId w:val="6"/>
              </w:numPr>
              <w:spacing w:after="0" w:line="360" w:lineRule="auto"/>
            </w:pPr>
            <w:r w:rsidRPr="00054CEA">
              <w:t>Member</w:t>
            </w:r>
            <w:r w:rsidR="00865498" w:rsidRPr="00054CEA">
              <w:t xml:space="preserve"> will enter his / her Username and Password.</w:t>
            </w:r>
          </w:p>
          <w:p w:rsidR="00865498" w:rsidRPr="00054CEA" w:rsidRDefault="00DE10D5" w:rsidP="00865498">
            <w:pPr>
              <w:numPr>
                <w:ilvl w:val="0"/>
                <w:numId w:val="6"/>
              </w:numPr>
              <w:spacing w:after="0" w:line="360" w:lineRule="auto"/>
            </w:pPr>
            <w:r w:rsidRPr="00054CEA">
              <w:t xml:space="preserve">Member </w:t>
            </w:r>
            <w:r w:rsidR="00865498" w:rsidRPr="00054CEA">
              <w:t>will click on “Login” button.</w:t>
            </w:r>
          </w:p>
          <w:p w:rsidR="00865498" w:rsidRPr="00054CEA" w:rsidRDefault="00865498" w:rsidP="00865498">
            <w:pPr>
              <w:numPr>
                <w:ilvl w:val="0"/>
                <w:numId w:val="6"/>
              </w:numPr>
              <w:spacing w:after="0" w:line="360" w:lineRule="auto"/>
            </w:pPr>
            <w:r w:rsidRPr="00054CEA">
              <w:t>System will verify the data attributes.</w:t>
            </w:r>
          </w:p>
          <w:p w:rsidR="00865498" w:rsidRPr="00054CEA" w:rsidRDefault="00DE10D5" w:rsidP="00865498">
            <w:pPr>
              <w:numPr>
                <w:ilvl w:val="0"/>
                <w:numId w:val="6"/>
              </w:numPr>
              <w:spacing w:after="0" w:line="360" w:lineRule="auto"/>
              <w:jc w:val="both"/>
            </w:pPr>
            <w:r w:rsidRPr="00054CEA">
              <w:t>System will allow the member</w:t>
            </w:r>
            <w:r w:rsidR="00865498" w:rsidRPr="00054CEA">
              <w:t xml:space="preserve"> to login into the system after a successful verification of data attributes entered by the user.</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Post Conditions:</w:t>
            </w:r>
          </w:p>
        </w:tc>
        <w:tc>
          <w:tcPr>
            <w:tcW w:w="7166" w:type="dxa"/>
            <w:shd w:val="clear" w:color="auto" w:fill="auto"/>
          </w:tcPr>
          <w:p w:rsidR="00865498" w:rsidRPr="00054CEA" w:rsidRDefault="00DE10D5" w:rsidP="00865498">
            <w:pPr>
              <w:numPr>
                <w:ilvl w:val="0"/>
                <w:numId w:val="4"/>
              </w:numPr>
              <w:spacing w:after="0" w:line="360" w:lineRule="auto"/>
            </w:pPr>
            <w:r w:rsidRPr="00054CEA">
              <w:t>Member</w:t>
            </w:r>
            <w:r w:rsidR="00865498" w:rsidRPr="00054CEA">
              <w:t xml:space="preserve"> logged into the system successfully.</w:t>
            </w:r>
          </w:p>
          <w:p w:rsidR="00865498" w:rsidRPr="00054CEA" w:rsidRDefault="00DE10D5" w:rsidP="00865498">
            <w:pPr>
              <w:numPr>
                <w:ilvl w:val="0"/>
                <w:numId w:val="4"/>
              </w:numPr>
              <w:spacing w:after="0" w:line="360" w:lineRule="auto"/>
              <w:jc w:val="both"/>
              <w:rPr>
                <w:b/>
              </w:rPr>
            </w:pPr>
            <w:r w:rsidRPr="00054CEA">
              <w:t>Member</w:t>
            </w:r>
            <w:r w:rsidR="00865498" w:rsidRPr="00054CEA">
              <w:t xml:space="preserve"> re-directed to his / her panel based on his / her role in the system.</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Alternative Paths:</w:t>
            </w:r>
          </w:p>
        </w:tc>
        <w:tc>
          <w:tcPr>
            <w:tcW w:w="7166" w:type="dxa"/>
            <w:shd w:val="clear" w:color="auto" w:fill="auto"/>
          </w:tcPr>
          <w:p w:rsidR="00865498" w:rsidRPr="00054CEA" w:rsidRDefault="00865498" w:rsidP="002447FC">
            <w:pPr>
              <w:spacing w:line="360" w:lineRule="auto"/>
            </w:pPr>
            <w:r w:rsidRPr="00054CEA">
              <w:t>None</w:t>
            </w:r>
          </w:p>
        </w:tc>
      </w:tr>
      <w:tr w:rsidR="00865498" w:rsidRPr="00054CEA" w:rsidTr="00747165">
        <w:trPr>
          <w:jc w:val="center"/>
        </w:trPr>
        <w:tc>
          <w:tcPr>
            <w:tcW w:w="2410" w:type="dxa"/>
            <w:shd w:val="clear" w:color="auto" w:fill="943634" w:themeFill="accent2" w:themeFillShade="BF"/>
            <w:vAlign w:val="center"/>
          </w:tcPr>
          <w:p w:rsidR="00865498" w:rsidRPr="00AA4C9C" w:rsidRDefault="00865498" w:rsidP="002447FC">
            <w:pPr>
              <w:spacing w:line="360" w:lineRule="auto"/>
              <w:jc w:val="center"/>
              <w:rPr>
                <w:b/>
                <w:color w:val="FFFFFF" w:themeColor="background1"/>
                <w:highlight w:val="yellow"/>
              </w:rPr>
            </w:pPr>
            <w:r w:rsidRPr="00AA4C9C">
              <w:rPr>
                <w:b/>
                <w:color w:val="FFFFFF" w:themeColor="background1"/>
              </w:rPr>
              <w:t>Exceptions:</w:t>
            </w:r>
          </w:p>
        </w:tc>
        <w:tc>
          <w:tcPr>
            <w:tcW w:w="7166" w:type="dxa"/>
            <w:shd w:val="clear" w:color="auto" w:fill="auto"/>
          </w:tcPr>
          <w:p w:rsidR="00865498" w:rsidRPr="00054CEA" w:rsidRDefault="00865498" w:rsidP="00865498">
            <w:pPr>
              <w:numPr>
                <w:ilvl w:val="0"/>
                <w:numId w:val="5"/>
              </w:numPr>
              <w:spacing w:after="0" w:line="360" w:lineRule="auto"/>
              <w:ind w:left="380" w:hanging="20"/>
              <w:jc w:val="both"/>
            </w:pPr>
            <w:r w:rsidRPr="00054CEA">
              <w:t xml:space="preserve">User can reset his / her password if he / she </w:t>
            </w:r>
            <w:r w:rsidR="00DE10D5" w:rsidRPr="00054CEA">
              <w:t>have</w:t>
            </w:r>
            <w:r w:rsidRPr="00054CEA">
              <w:t xml:space="preserve"> forgotten the password.</w:t>
            </w:r>
          </w:p>
        </w:tc>
      </w:tr>
      <w:tr w:rsidR="00865498" w:rsidRPr="00054CEA" w:rsidTr="00747165">
        <w:trPr>
          <w:jc w:val="center"/>
        </w:trPr>
        <w:tc>
          <w:tcPr>
            <w:tcW w:w="2410" w:type="dxa"/>
            <w:shd w:val="clear" w:color="auto" w:fill="943634" w:themeFill="accent2" w:themeFillShade="BF"/>
            <w:vAlign w:val="center"/>
          </w:tcPr>
          <w:p w:rsidR="00865498" w:rsidRPr="00054CEA" w:rsidRDefault="00865498" w:rsidP="002447FC">
            <w:pPr>
              <w:spacing w:line="360" w:lineRule="auto"/>
              <w:jc w:val="center"/>
              <w:rPr>
                <w:b/>
                <w:color w:val="FFFFFF"/>
              </w:rPr>
            </w:pPr>
            <w:r w:rsidRPr="00054CEA">
              <w:rPr>
                <w:b/>
                <w:bCs/>
                <w:color w:val="FFFFFF"/>
              </w:rPr>
              <w:t>Authority:</w:t>
            </w:r>
          </w:p>
        </w:tc>
        <w:tc>
          <w:tcPr>
            <w:tcW w:w="7166" w:type="dxa"/>
            <w:shd w:val="clear" w:color="auto" w:fill="auto"/>
          </w:tcPr>
          <w:p w:rsidR="00865498" w:rsidRPr="00054CEA" w:rsidRDefault="00865498" w:rsidP="002447FC">
            <w:pPr>
              <w:spacing w:line="360" w:lineRule="auto"/>
            </w:pPr>
            <w:r w:rsidRPr="00054CEA">
              <w:t xml:space="preserve">Admin, Product Manager, </w:t>
            </w:r>
            <w:r w:rsidR="0030201B">
              <w:t>User</w:t>
            </w:r>
          </w:p>
        </w:tc>
      </w:tr>
      <w:tr w:rsidR="00865498" w:rsidRPr="00054CEA" w:rsidTr="00747165">
        <w:trPr>
          <w:trHeight w:val="344"/>
          <w:jc w:val="center"/>
        </w:trPr>
        <w:tc>
          <w:tcPr>
            <w:tcW w:w="2410" w:type="dxa"/>
            <w:shd w:val="clear" w:color="auto" w:fill="943634" w:themeFill="accent2" w:themeFillShade="BF"/>
            <w:vAlign w:val="center"/>
          </w:tcPr>
          <w:p w:rsidR="00865498" w:rsidRPr="00054CEA" w:rsidRDefault="00865498" w:rsidP="002447FC">
            <w:pPr>
              <w:spacing w:line="360" w:lineRule="auto"/>
              <w:jc w:val="center"/>
              <w:rPr>
                <w:color w:val="FFFFFF"/>
              </w:rPr>
            </w:pPr>
            <w:r w:rsidRPr="00054CEA">
              <w:rPr>
                <w:b/>
                <w:color w:val="FFFFFF"/>
              </w:rPr>
              <w:lastRenderedPageBreak/>
              <w:t>Modification history:</w:t>
            </w:r>
          </w:p>
        </w:tc>
        <w:tc>
          <w:tcPr>
            <w:tcW w:w="7166" w:type="dxa"/>
            <w:shd w:val="clear" w:color="auto" w:fill="auto"/>
          </w:tcPr>
          <w:p w:rsidR="00865498" w:rsidRPr="00054CEA" w:rsidRDefault="00865498" w:rsidP="002447FC">
            <w:pPr>
              <w:spacing w:line="360" w:lineRule="auto"/>
            </w:pPr>
            <w:r w:rsidRPr="00054CEA">
              <w:rPr>
                <w:bCs/>
              </w:rPr>
              <w:t>1.0</w:t>
            </w:r>
          </w:p>
        </w:tc>
      </w:tr>
      <w:tr w:rsidR="00865498" w:rsidRPr="00054CEA" w:rsidTr="00747165">
        <w:trPr>
          <w:trHeight w:val="204"/>
          <w:jc w:val="center"/>
        </w:trPr>
        <w:tc>
          <w:tcPr>
            <w:tcW w:w="2410" w:type="dxa"/>
            <w:shd w:val="clear" w:color="auto" w:fill="943634" w:themeFill="accent2" w:themeFillShade="BF"/>
            <w:vAlign w:val="center"/>
          </w:tcPr>
          <w:p w:rsidR="00865498" w:rsidRPr="00054CEA" w:rsidRDefault="00865498" w:rsidP="002447FC">
            <w:pPr>
              <w:spacing w:line="360" w:lineRule="auto"/>
              <w:jc w:val="center"/>
              <w:rPr>
                <w:b/>
                <w:color w:val="FFFFFF"/>
              </w:rPr>
            </w:pPr>
            <w:r w:rsidRPr="00054CEA">
              <w:rPr>
                <w:b/>
                <w:color w:val="FFFFFF"/>
              </w:rPr>
              <w:t>Author:</w:t>
            </w:r>
          </w:p>
        </w:tc>
        <w:tc>
          <w:tcPr>
            <w:tcW w:w="7166" w:type="dxa"/>
            <w:shd w:val="clear" w:color="auto" w:fill="auto"/>
          </w:tcPr>
          <w:p w:rsidR="00865498" w:rsidRPr="00364257" w:rsidRDefault="00865498" w:rsidP="0030201B">
            <w:pPr>
              <w:spacing w:line="360" w:lineRule="auto"/>
              <w:rPr>
                <w:sz w:val="24"/>
                <w:szCs w:val="24"/>
              </w:rPr>
            </w:pPr>
            <w:r w:rsidRPr="00054CEA">
              <w:rPr>
                <w:bCs/>
              </w:rPr>
              <w:t xml:space="preserve"> </w:t>
            </w:r>
            <w:r w:rsidR="00364257" w:rsidRPr="00364257">
              <w:rPr>
                <w:b/>
                <w:sz w:val="24"/>
                <w:szCs w:val="24"/>
              </w:rPr>
              <w:t>F200216FF3 (MC190407078)</w:t>
            </w:r>
          </w:p>
        </w:tc>
      </w:tr>
    </w:tbl>
    <w:p w:rsidR="00865498" w:rsidRPr="00054CEA" w:rsidRDefault="00865498" w:rsidP="00865498"/>
    <w:p w:rsidR="00865498" w:rsidRPr="00054CEA" w:rsidRDefault="00865498" w:rsidP="00865498"/>
    <w:tbl>
      <w:tblPr>
        <w:tblW w:w="973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328"/>
      </w:tblGrid>
      <w:tr w:rsidR="00DE10D5" w:rsidRPr="00054CEA" w:rsidTr="00C40CFC">
        <w:trPr>
          <w:jc w:val="center"/>
        </w:trPr>
        <w:tc>
          <w:tcPr>
            <w:tcW w:w="2410" w:type="dxa"/>
            <w:shd w:val="clear" w:color="auto" w:fill="943634" w:themeFill="accent2" w:themeFillShade="BF"/>
            <w:vAlign w:val="center"/>
          </w:tcPr>
          <w:p w:rsidR="00DE10D5" w:rsidRPr="00C40CFC" w:rsidRDefault="00DE10D5" w:rsidP="002447FC">
            <w:pPr>
              <w:spacing w:line="360" w:lineRule="auto"/>
              <w:jc w:val="center"/>
              <w:rPr>
                <w:b/>
                <w:color w:val="FFFFFF"/>
                <w:sz w:val="28"/>
                <w:szCs w:val="28"/>
              </w:rPr>
            </w:pPr>
            <w:r w:rsidRPr="00C40CFC">
              <w:rPr>
                <w:b/>
                <w:color w:val="FFFFFF"/>
                <w:sz w:val="28"/>
                <w:szCs w:val="28"/>
              </w:rPr>
              <w:t>Use Case Title:</w:t>
            </w:r>
          </w:p>
        </w:tc>
        <w:tc>
          <w:tcPr>
            <w:tcW w:w="7328" w:type="dxa"/>
            <w:shd w:val="clear" w:color="auto" w:fill="943634" w:themeFill="accent2" w:themeFillShade="BF"/>
          </w:tcPr>
          <w:p w:rsidR="00DE10D5" w:rsidRPr="00C40CFC" w:rsidRDefault="00DE10D5" w:rsidP="002447FC">
            <w:pPr>
              <w:spacing w:line="360" w:lineRule="auto"/>
              <w:rPr>
                <w:b/>
                <w:color w:val="FFFFFF" w:themeColor="background1"/>
                <w:sz w:val="28"/>
                <w:szCs w:val="28"/>
              </w:rPr>
            </w:pPr>
            <w:r w:rsidRPr="00C40CFC">
              <w:rPr>
                <w:b/>
                <w:color w:val="FFFFFF" w:themeColor="background1"/>
                <w:sz w:val="28"/>
                <w:szCs w:val="28"/>
              </w:rPr>
              <w:t>Registration</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Use Case ID:</w:t>
            </w:r>
          </w:p>
        </w:tc>
        <w:tc>
          <w:tcPr>
            <w:tcW w:w="7328" w:type="dxa"/>
            <w:shd w:val="clear" w:color="auto" w:fill="auto"/>
          </w:tcPr>
          <w:p w:rsidR="00DE10D5" w:rsidRPr="00054CEA" w:rsidRDefault="00DE10D5" w:rsidP="002447FC">
            <w:pPr>
              <w:spacing w:line="360" w:lineRule="auto"/>
              <w:rPr>
                <w:b/>
              </w:rPr>
            </w:pPr>
            <w:r w:rsidRPr="00054CEA">
              <w:rPr>
                <w:b/>
              </w:rPr>
              <w:t>2</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Function ID:</w:t>
            </w:r>
          </w:p>
        </w:tc>
        <w:tc>
          <w:tcPr>
            <w:tcW w:w="7328" w:type="dxa"/>
            <w:shd w:val="clear" w:color="auto" w:fill="auto"/>
          </w:tcPr>
          <w:p w:rsidR="00DE10D5" w:rsidRPr="00054CEA" w:rsidRDefault="00DE10D5" w:rsidP="002447FC">
            <w:pPr>
              <w:spacing w:line="360" w:lineRule="auto"/>
              <w:rPr>
                <w:b/>
              </w:rPr>
            </w:pPr>
            <w:r w:rsidRPr="00054CEA">
              <w:rPr>
                <w:b/>
              </w:rPr>
              <w:t>2</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Description:</w:t>
            </w:r>
          </w:p>
        </w:tc>
        <w:tc>
          <w:tcPr>
            <w:tcW w:w="7328" w:type="dxa"/>
            <w:shd w:val="clear" w:color="auto" w:fill="auto"/>
          </w:tcPr>
          <w:p w:rsidR="00DE10D5" w:rsidRPr="00054CEA" w:rsidRDefault="00DE10D5" w:rsidP="002447FC">
            <w:pPr>
              <w:spacing w:line="360" w:lineRule="auto"/>
              <w:jc w:val="both"/>
              <w:rPr>
                <w:b/>
              </w:rPr>
            </w:pPr>
            <w:r w:rsidRPr="00054CEA">
              <w:t>This Use</w:t>
            </w:r>
            <w:r w:rsidR="0030201B">
              <w:t xml:space="preserve"> Case will allow the only Users</w:t>
            </w:r>
            <w:r w:rsidRPr="00054CEA">
              <w:t xml:space="preserve"> to make a registration to get facilities provided by this website. User will have to fill a form containing all the necessary information which is needed to complete the registration process.</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Pre-Conditions:</w:t>
            </w:r>
          </w:p>
        </w:tc>
        <w:tc>
          <w:tcPr>
            <w:tcW w:w="7328" w:type="dxa"/>
            <w:shd w:val="clear" w:color="auto" w:fill="auto"/>
          </w:tcPr>
          <w:p w:rsidR="00DE10D5" w:rsidRPr="00054CEA" w:rsidRDefault="00DE10D5" w:rsidP="00DE10D5">
            <w:pPr>
              <w:numPr>
                <w:ilvl w:val="0"/>
                <w:numId w:val="3"/>
              </w:numPr>
              <w:spacing w:after="0" w:line="360" w:lineRule="auto"/>
            </w:pPr>
            <w:r w:rsidRPr="00054CEA">
              <w:t>System should be connected with the database.</w:t>
            </w:r>
          </w:p>
          <w:p w:rsidR="00DE10D5" w:rsidRPr="00054CEA" w:rsidRDefault="00DE10D5" w:rsidP="00DE10D5">
            <w:pPr>
              <w:numPr>
                <w:ilvl w:val="0"/>
                <w:numId w:val="3"/>
              </w:numPr>
              <w:spacing w:after="0" w:line="360" w:lineRule="auto"/>
            </w:pPr>
            <w:r w:rsidRPr="00054CEA">
              <w:t>Application should be running properly.</w:t>
            </w:r>
          </w:p>
          <w:p w:rsidR="00DE10D5" w:rsidRPr="00054CEA" w:rsidRDefault="00DE10D5" w:rsidP="00DE10D5">
            <w:pPr>
              <w:numPr>
                <w:ilvl w:val="0"/>
                <w:numId w:val="3"/>
              </w:numPr>
              <w:spacing w:after="0" w:line="360" w:lineRule="auto"/>
            </w:pPr>
            <w:r w:rsidRPr="00054CEA">
              <w:t>User has a Valid Mobile / Email Address.</w:t>
            </w:r>
          </w:p>
        </w:tc>
      </w:tr>
      <w:tr w:rsidR="00DE10D5" w:rsidRPr="00054CEA" w:rsidTr="00747165">
        <w:trPr>
          <w:trHeight w:val="278"/>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Task Sequence:</w:t>
            </w:r>
          </w:p>
        </w:tc>
        <w:tc>
          <w:tcPr>
            <w:tcW w:w="7328" w:type="dxa"/>
            <w:shd w:val="clear" w:color="auto" w:fill="auto"/>
          </w:tcPr>
          <w:p w:rsidR="00DE10D5" w:rsidRPr="00054CEA" w:rsidRDefault="00DE10D5" w:rsidP="00DE10D5">
            <w:pPr>
              <w:numPr>
                <w:ilvl w:val="0"/>
                <w:numId w:val="7"/>
              </w:numPr>
              <w:spacing w:after="0" w:line="360" w:lineRule="auto"/>
              <w:jc w:val="both"/>
            </w:pPr>
            <w:r w:rsidRPr="00054CEA">
              <w:t>User will click on “Registration” Button.</w:t>
            </w:r>
          </w:p>
          <w:p w:rsidR="00DE10D5" w:rsidRPr="00054CEA" w:rsidRDefault="00DE10D5" w:rsidP="00DE10D5">
            <w:pPr>
              <w:numPr>
                <w:ilvl w:val="0"/>
                <w:numId w:val="7"/>
              </w:numPr>
              <w:spacing w:after="0" w:line="360" w:lineRule="auto"/>
              <w:jc w:val="both"/>
            </w:pPr>
            <w:r w:rsidRPr="00054CEA">
              <w:t>System will show a registration form and will ask the user to fill all the required fields.</w:t>
            </w:r>
          </w:p>
          <w:p w:rsidR="00DE10D5" w:rsidRPr="00054CEA" w:rsidRDefault="00DE10D5" w:rsidP="00DE10D5">
            <w:pPr>
              <w:numPr>
                <w:ilvl w:val="0"/>
                <w:numId w:val="7"/>
              </w:numPr>
              <w:spacing w:after="0" w:line="360" w:lineRule="auto"/>
              <w:jc w:val="both"/>
            </w:pPr>
            <w:r w:rsidRPr="00054CEA">
              <w:t>User will provide / fill all the required fields including the optional fields.</w:t>
            </w:r>
          </w:p>
          <w:p w:rsidR="00DE10D5" w:rsidRPr="00054CEA" w:rsidRDefault="00DE10D5" w:rsidP="00DE10D5">
            <w:pPr>
              <w:numPr>
                <w:ilvl w:val="0"/>
                <w:numId w:val="7"/>
              </w:numPr>
              <w:spacing w:after="0" w:line="360" w:lineRule="auto"/>
              <w:jc w:val="both"/>
            </w:pPr>
            <w:r w:rsidRPr="00054CEA">
              <w:t>After filling the form, the user will click on “Register” button.</w:t>
            </w:r>
          </w:p>
          <w:p w:rsidR="00DE10D5" w:rsidRPr="00054CEA" w:rsidRDefault="00DE10D5" w:rsidP="00DE10D5">
            <w:pPr>
              <w:numPr>
                <w:ilvl w:val="0"/>
                <w:numId w:val="7"/>
              </w:numPr>
              <w:spacing w:after="0" w:line="360" w:lineRule="auto"/>
              <w:jc w:val="both"/>
            </w:pPr>
            <w:r w:rsidRPr="00054CEA">
              <w:t>System will validate the required data attributes.</w:t>
            </w:r>
          </w:p>
          <w:p w:rsidR="00DE10D5" w:rsidRPr="00054CEA" w:rsidRDefault="00DE10D5" w:rsidP="00DE10D5">
            <w:pPr>
              <w:numPr>
                <w:ilvl w:val="0"/>
                <w:numId w:val="7"/>
              </w:numPr>
              <w:spacing w:after="0" w:line="360" w:lineRule="auto"/>
              <w:jc w:val="both"/>
            </w:pPr>
            <w:r w:rsidRPr="00054CEA">
              <w:t>System will save all the information provided by the user into the database if the information provided by the user is correct.</w:t>
            </w:r>
          </w:p>
          <w:p w:rsidR="00DE10D5" w:rsidRPr="00054CEA" w:rsidRDefault="00DE10D5" w:rsidP="00DE10D5">
            <w:pPr>
              <w:numPr>
                <w:ilvl w:val="0"/>
                <w:numId w:val="7"/>
              </w:numPr>
              <w:spacing w:after="0" w:line="360" w:lineRule="auto"/>
              <w:jc w:val="both"/>
            </w:pPr>
            <w:r w:rsidRPr="00054CEA">
              <w:t>System will send a verification email to user’s personal email.</w:t>
            </w:r>
          </w:p>
          <w:p w:rsidR="00DE10D5" w:rsidRPr="00054CEA" w:rsidRDefault="00DE10D5" w:rsidP="00DE10D5">
            <w:pPr>
              <w:numPr>
                <w:ilvl w:val="0"/>
                <w:numId w:val="7"/>
              </w:numPr>
              <w:spacing w:after="0" w:line="360" w:lineRule="auto"/>
              <w:jc w:val="both"/>
            </w:pPr>
            <w:r w:rsidRPr="00054CEA">
              <w:t>User will complete the verification process.</w:t>
            </w:r>
          </w:p>
          <w:p w:rsidR="00DE10D5" w:rsidRPr="00054CEA" w:rsidRDefault="00DE10D5" w:rsidP="00DE10D5">
            <w:pPr>
              <w:numPr>
                <w:ilvl w:val="0"/>
                <w:numId w:val="7"/>
              </w:numPr>
              <w:spacing w:after="0" w:line="360" w:lineRule="auto"/>
              <w:jc w:val="both"/>
            </w:pPr>
            <w:r w:rsidRPr="00054CEA">
              <w:t>System will mark the registration process complete after a successful verification.</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lastRenderedPageBreak/>
              <w:t>Post Conditions:</w:t>
            </w:r>
          </w:p>
        </w:tc>
        <w:tc>
          <w:tcPr>
            <w:tcW w:w="7328" w:type="dxa"/>
            <w:shd w:val="clear" w:color="auto" w:fill="auto"/>
          </w:tcPr>
          <w:p w:rsidR="00DE10D5" w:rsidRPr="00054CEA" w:rsidRDefault="00DE10D5" w:rsidP="00DE10D5">
            <w:pPr>
              <w:numPr>
                <w:ilvl w:val="0"/>
                <w:numId w:val="4"/>
              </w:numPr>
              <w:spacing w:after="0" w:line="360" w:lineRule="auto"/>
            </w:pPr>
            <w:r w:rsidRPr="00054CEA">
              <w:t>The Registration was successful.</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Alternative Paths:</w:t>
            </w:r>
          </w:p>
        </w:tc>
        <w:tc>
          <w:tcPr>
            <w:tcW w:w="7328" w:type="dxa"/>
            <w:shd w:val="clear" w:color="auto" w:fill="auto"/>
          </w:tcPr>
          <w:p w:rsidR="00DE10D5" w:rsidRPr="00054CEA" w:rsidRDefault="00DE10D5" w:rsidP="002447FC">
            <w:pPr>
              <w:spacing w:line="360" w:lineRule="auto"/>
            </w:pPr>
            <w:r w:rsidRPr="00054CEA">
              <w:t>None</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Exceptions:</w:t>
            </w:r>
          </w:p>
        </w:tc>
        <w:tc>
          <w:tcPr>
            <w:tcW w:w="7328" w:type="dxa"/>
            <w:shd w:val="clear" w:color="auto" w:fill="auto"/>
          </w:tcPr>
          <w:p w:rsidR="00DE10D5" w:rsidRPr="00054CEA" w:rsidRDefault="00DE10D5" w:rsidP="002447FC">
            <w:pPr>
              <w:spacing w:line="360" w:lineRule="auto"/>
            </w:pPr>
            <w:r w:rsidRPr="00054CEA">
              <w:t>None</w:t>
            </w:r>
          </w:p>
        </w:tc>
      </w:tr>
      <w:tr w:rsidR="00DE10D5" w:rsidRPr="00054CEA" w:rsidTr="00747165">
        <w:trPr>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bCs/>
                <w:color w:val="FFFFFF"/>
              </w:rPr>
              <w:t>Authority:</w:t>
            </w:r>
          </w:p>
        </w:tc>
        <w:tc>
          <w:tcPr>
            <w:tcW w:w="7328" w:type="dxa"/>
            <w:shd w:val="clear" w:color="auto" w:fill="auto"/>
          </w:tcPr>
          <w:p w:rsidR="00DE10D5" w:rsidRPr="00054CEA" w:rsidRDefault="00DE10D5" w:rsidP="002447FC">
            <w:pPr>
              <w:spacing w:line="360" w:lineRule="auto"/>
            </w:pPr>
            <w:r w:rsidRPr="00054CEA">
              <w:t>Guest</w:t>
            </w:r>
          </w:p>
        </w:tc>
      </w:tr>
      <w:tr w:rsidR="00DE10D5" w:rsidRPr="00054CEA" w:rsidTr="00747165">
        <w:trPr>
          <w:trHeight w:val="344"/>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color w:val="FFFFFF"/>
              </w:rPr>
            </w:pPr>
            <w:r w:rsidRPr="00054CEA">
              <w:rPr>
                <w:b/>
                <w:color w:val="FFFFFF"/>
              </w:rPr>
              <w:t>Modification history:</w:t>
            </w:r>
          </w:p>
        </w:tc>
        <w:tc>
          <w:tcPr>
            <w:tcW w:w="7328" w:type="dxa"/>
            <w:shd w:val="clear" w:color="auto" w:fill="auto"/>
          </w:tcPr>
          <w:p w:rsidR="00DE10D5" w:rsidRPr="00054CEA" w:rsidRDefault="00DE10D5" w:rsidP="002447FC">
            <w:pPr>
              <w:spacing w:line="360" w:lineRule="auto"/>
            </w:pPr>
            <w:r w:rsidRPr="00054CEA">
              <w:rPr>
                <w:bCs/>
              </w:rPr>
              <w:t>1.0</w:t>
            </w:r>
          </w:p>
        </w:tc>
      </w:tr>
      <w:tr w:rsidR="00DE10D5" w:rsidRPr="00054CEA" w:rsidTr="00747165">
        <w:trPr>
          <w:trHeight w:val="647"/>
          <w:jc w:val="center"/>
        </w:trPr>
        <w:tc>
          <w:tcPr>
            <w:tcW w:w="2410" w:type="dxa"/>
            <w:shd w:val="clear" w:color="auto" w:fill="943634" w:themeFill="accent2" w:themeFillShade="BF"/>
            <w:vAlign w:val="center"/>
          </w:tcPr>
          <w:p w:rsidR="00DE10D5" w:rsidRPr="00054CEA" w:rsidRDefault="00DE10D5" w:rsidP="002447FC">
            <w:pPr>
              <w:spacing w:line="360" w:lineRule="auto"/>
              <w:jc w:val="center"/>
              <w:rPr>
                <w:b/>
                <w:color w:val="FFFFFF"/>
              </w:rPr>
            </w:pPr>
            <w:r w:rsidRPr="00054CEA">
              <w:rPr>
                <w:b/>
                <w:color w:val="FFFFFF"/>
              </w:rPr>
              <w:t>Author:</w:t>
            </w:r>
          </w:p>
        </w:tc>
        <w:tc>
          <w:tcPr>
            <w:tcW w:w="7328" w:type="dxa"/>
            <w:shd w:val="clear" w:color="auto" w:fill="auto"/>
          </w:tcPr>
          <w:p w:rsidR="00DE10D5" w:rsidRPr="00364257" w:rsidRDefault="00364257" w:rsidP="002447FC">
            <w:pPr>
              <w:spacing w:line="360" w:lineRule="auto"/>
              <w:rPr>
                <w:sz w:val="24"/>
                <w:szCs w:val="24"/>
              </w:rPr>
            </w:pPr>
            <w:r w:rsidRPr="00364257">
              <w:rPr>
                <w:b/>
                <w:sz w:val="24"/>
                <w:szCs w:val="24"/>
              </w:rPr>
              <w:t>F200216FF3 (MC190407078)</w:t>
            </w:r>
          </w:p>
        </w:tc>
      </w:tr>
    </w:tbl>
    <w:p w:rsidR="00DE10D5" w:rsidRPr="00054CEA" w:rsidRDefault="00DE10D5" w:rsidP="00DE10D5"/>
    <w:p w:rsidR="00DE10D5" w:rsidRPr="00054CEA" w:rsidRDefault="00DE10D5" w:rsidP="00DE10D5"/>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A44523" w:rsidRPr="00054CEA" w:rsidTr="00C40CFC">
        <w:trPr>
          <w:jc w:val="center"/>
        </w:trPr>
        <w:tc>
          <w:tcPr>
            <w:tcW w:w="2410" w:type="dxa"/>
            <w:shd w:val="clear" w:color="auto" w:fill="943634" w:themeFill="accent2" w:themeFillShade="BF"/>
            <w:vAlign w:val="center"/>
          </w:tcPr>
          <w:p w:rsidR="00A44523" w:rsidRPr="00C40CFC" w:rsidRDefault="00A44523" w:rsidP="002447FC">
            <w:pPr>
              <w:spacing w:line="360" w:lineRule="auto"/>
              <w:jc w:val="center"/>
              <w:rPr>
                <w:b/>
                <w:color w:val="FFFFFF"/>
                <w:sz w:val="28"/>
                <w:szCs w:val="28"/>
              </w:rPr>
            </w:pPr>
            <w:r w:rsidRPr="00C40CFC">
              <w:rPr>
                <w:b/>
                <w:color w:val="FFFFFF"/>
                <w:sz w:val="28"/>
                <w:szCs w:val="28"/>
              </w:rPr>
              <w:t>Use Case Title:</w:t>
            </w:r>
          </w:p>
        </w:tc>
        <w:tc>
          <w:tcPr>
            <w:tcW w:w="7166" w:type="dxa"/>
            <w:shd w:val="clear" w:color="auto" w:fill="943634" w:themeFill="accent2" w:themeFillShade="BF"/>
          </w:tcPr>
          <w:p w:rsidR="00A44523" w:rsidRPr="00C40CFC" w:rsidRDefault="00A44523" w:rsidP="002447FC">
            <w:pPr>
              <w:spacing w:line="360" w:lineRule="auto"/>
              <w:rPr>
                <w:b/>
                <w:color w:val="FFFFFF" w:themeColor="background1"/>
                <w:sz w:val="28"/>
                <w:szCs w:val="28"/>
              </w:rPr>
            </w:pPr>
            <w:r w:rsidRPr="00C40CFC">
              <w:rPr>
                <w:b/>
                <w:color w:val="FFFFFF" w:themeColor="background1"/>
                <w:sz w:val="28"/>
                <w:szCs w:val="28"/>
              </w:rPr>
              <w:t>Search for CMart Items</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Use Case ID:</w:t>
            </w:r>
          </w:p>
        </w:tc>
        <w:tc>
          <w:tcPr>
            <w:tcW w:w="7166" w:type="dxa"/>
            <w:shd w:val="clear" w:color="auto" w:fill="auto"/>
          </w:tcPr>
          <w:p w:rsidR="00A44523" w:rsidRPr="00054CEA" w:rsidRDefault="00A44523" w:rsidP="002447FC">
            <w:pPr>
              <w:spacing w:line="360" w:lineRule="auto"/>
              <w:rPr>
                <w:b/>
              </w:rPr>
            </w:pPr>
            <w:r w:rsidRPr="00054CEA">
              <w:rPr>
                <w:b/>
              </w:rPr>
              <w:t>3</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Function ID:</w:t>
            </w:r>
          </w:p>
        </w:tc>
        <w:tc>
          <w:tcPr>
            <w:tcW w:w="7166" w:type="dxa"/>
            <w:shd w:val="clear" w:color="auto" w:fill="auto"/>
          </w:tcPr>
          <w:p w:rsidR="00A44523" w:rsidRPr="00054CEA" w:rsidRDefault="00A44523" w:rsidP="002447FC">
            <w:pPr>
              <w:spacing w:line="360" w:lineRule="auto"/>
              <w:rPr>
                <w:b/>
              </w:rPr>
            </w:pPr>
            <w:r w:rsidRPr="00054CEA">
              <w:rPr>
                <w:b/>
              </w:rPr>
              <w:t>3</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Description:</w:t>
            </w:r>
          </w:p>
        </w:tc>
        <w:tc>
          <w:tcPr>
            <w:tcW w:w="7166" w:type="dxa"/>
            <w:shd w:val="clear" w:color="auto" w:fill="auto"/>
          </w:tcPr>
          <w:p w:rsidR="00A44523" w:rsidRPr="00054CEA" w:rsidRDefault="00A44523" w:rsidP="002447FC">
            <w:pPr>
              <w:spacing w:line="360" w:lineRule="auto"/>
              <w:jc w:val="both"/>
              <w:rPr>
                <w:b/>
              </w:rPr>
            </w:pPr>
            <w:r w:rsidRPr="00054CEA">
              <w:t>This Use Case will allow the user to search for the computer mart products or items in Designing and Development of an Online Computer Mart (CMart). Users can search the item so they can see what products / items are available in website.</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Pre-Conditions:</w:t>
            </w:r>
          </w:p>
        </w:tc>
        <w:tc>
          <w:tcPr>
            <w:tcW w:w="7166" w:type="dxa"/>
            <w:shd w:val="clear" w:color="auto" w:fill="auto"/>
          </w:tcPr>
          <w:p w:rsidR="00A44523" w:rsidRPr="00054CEA" w:rsidRDefault="00A44523" w:rsidP="00A44523">
            <w:pPr>
              <w:numPr>
                <w:ilvl w:val="0"/>
                <w:numId w:val="3"/>
              </w:numPr>
              <w:spacing w:after="0" w:line="360" w:lineRule="auto"/>
              <w:jc w:val="both"/>
            </w:pPr>
            <w:r w:rsidRPr="00054CEA">
              <w:t>System should be connected with the database.</w:t>
            </w:r>
          </w:p>
          <w:p w:rsidR="00A44523" w:rsidRPr="00054CEA" w:rsidRDefault="00A44523" w:rsidP="00A44523">
            <w:pPr>
              <w:numPr>
                <w:ilvl w:val="0"/>
                <w:numId w:val="3"/>
              </w:numPr>
              <w:spacing w:after="0" w:line="360" w:lineRule="auto"/>
              <w:jc w:val="both"/>
            </w:pPr>
            <w:r w:rsidRPr="00054CEA">
              <w:t>Application should be running properly.</w:t>
            </w:r>
          </w:p>
        </w:tc>
      </w:tr>
      <w:tr w:rsidR="00A44523" w:rsidRPr="00054CEA" w:rsidTr="00747165">
        <w:trPr>
          <w:trHeight w:val="278"/>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Task Sequence:</w:t>
            </w:r>
          </w:p>
        </w:tc>
        <w:tc>
          <w:tcPr>
            <w:tcW w:w="7166" w:type="dxa"/>
            <w:shd w:val="clear" w:color="auto" w:fill="auto"/>
          </w:tcPr>
          <w:p w:rsidR="00A44523" w:rsidRPr="00054CEA" w:rsidRDefault="00A44523" w:rsidP="00A44523">
            <w:pPr>
              <w:numPr>
                <w:ilvl w:val="0"/>
                <w:numId w:val="8"/>
              </w:numPr>
              <w:spacing w:after="0" w:line="360" w:lineRule="auto"/>
              <w:jc w:val="both"/>
            </w:pPr>
            <w:r w:rsidRPr="00054CEA">
              <w:t>User will click on “Search” button.</w:t>
            </w:r>
          </w:p>
          <w:p w:rsidR="00A44523" w:rsidRPr="00054CEA" w:rsidRDefault="00A44523" w:rsidP="00A44523">
            <w:pPr>
              <w:numPr>
                <w:ilvl w:val="0"/>
                <w:numId w:val="8"/>
              </w:numPr>
              <w:spacing w:after="0" w:line="360" w:lineRule="auto"/>
              <w:jc w:val="both"/>
            </w:pPr>
            <w:r w:rsidRPr="00054CEA">
              <w:t>System will display a search form with different filter options available and will ask the user to fill.</w:t>
            </w:r>
          </w:p>
          <w:p w:rsidR="00A44523" w:rsidRPr="00054CEA" w:rsidRDefault="00A44523" w:rsidP="00A44523">
            <w:pPr>
              <w:numPr>
                <w:ilvl w:val="0"/>
                <w:numId w:val="8"/>
              </w:numPr>
              <w:spacing w:after="0" w:line="360" w:lineRule="auto"/>
              <w:jc w:val="both"/>
            </w:pPr>
            <w:r w:rsidRPr="00054CEA">
              <w:t>User will use filter for better search experience.</w:t>
            </w:r>
          </w:p>
          <w:p w:rsidR="00A44523" w:rsidRPr="00054CEA" w:rsidRDefault="00A44523" w:rsidP="00A44523">
            <w:pPr>
              <w:numPr>
                <w:ilvl w:val="0"/>
                <w:numId w:val="8"/>
              </w:numPr>
              <w:spacing w:after="0" w:line="360" w:lineRule="auto"/>
              <w:jc w:val="both"/>
            </w:pPr>
            <w:r w:rsidRPr="00054CEA">
              <w:t>User will fill the form and clicks on “Search” button.</w:t>
            </w:r>
          </w:p>
          <w:p w:rsidR="00A44523" w:rsidRPr="00054CEA" w:rsidRDefault="00A44523" w:rsidP="00A44523">
            <w:pPr>
              <w:numPr>
                <w:ilvl w:val="0"/>
                <w:numId w:val="8"/>
              </w:numPr>
              <w:spacing w:after="0" w:line="360" w:lineRule="auto"/>
              <w:jc w:val="both"/>
            </w:pPr>
            <w:r w:rsidRPr="00054CEA">
              <w:t>System will display the search results.</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Post Conditions:</w:t>
            </w:r>
          </w:p>
        </w:tc>
        <w:tc>
          <w:tcPr>
            <w:tcW w:w="7166" w:type="dxa"/>
            <w:shd w:val="clear" w:color="auto" w:fill="auto"/>
          </w:tcPr>
          <w:p w:rsidR="00A44523" w:rsidRPr="00054CEA" w:rsidRDefault="00A44523" w:rsidP="00A44523">
            <w:pPr>
              <w:numPr>
                <w:ilvl w:val="0"/>
                <w:numId w:val="4"/>
              </w:numPr>
              <w:spacing w:after="0" w:line="360" w:lineRule="auto"/>
            </w:pPr>
            <w:r w:rsidRPr="00054CEA">
              <w:t>User has searched the Product / Item successfully.</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lastRenderedPageBreak/>
              <w:t>Alternative Paths:</w:t>
            </w:r>
          </w:p>
        </w:tc>
        <w:tc>
          <w:tcPr>
            <w:tcW w:w="7166" w:type="dxa"/>
            <w:shd w:val="clear" w:color="auto" w:fill="auto"/>
          </w:tcPr>
          <w:p w:rsidR="00A44523" w:rsidRPr="00054CEA" w:rsidRDefault="00A44523" w:rsidP="002447FC">
            <w:pPr>
              <w:spacing w:line="360" w:lineRule="auto"/>
            </w:pPr>
            <w:r w:rsidRPr="00054CEA">
              <w:t>None</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Exceptions:</w:t>
            </w:r>
          </w:p>
        </w:tc>
        <w:tc>
          <w:tcPr>
            <w:tcW w:w="7166" w:type="dxa"/>
            <w:shd w:val="clear" w:color="auto" w:fill="auto"/>
          </w:tcPr>
          <w:p w:rsidR="00A44523" w:rsidRPr="00054CEA" w:rsidRDefault="00A44523" w:rsidP="002447FC">
            <w:pPr>
              <w:spacing w:line="360" w:lineRule="auto"/>
            </w:pPr>
            <w:r w:rsidRPr="00054CEA">
              <w:t>None</w:t>
            </w:r>
          </w:p>
        </w:tc>
      </w:tr>
      <w:tr w:rsidR="00A44523" w:rsidRPr="00054CEA" w:rsidTr="00747165">
        <w:trPr>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bCs/>
                <w:color w:val="FFFFFF"/>
              </w:rPr>
              <w:t>Authority:</w:t>
            </w:r>
          </w:p>
        </w:tc>
        <w:tc>
          <w:tcPr>
            <w:tcW w:w="7166" w:type="dxa"/>
            <w:shd w:val="clear" w:color="auto" w:fill="auto"/>
          </w:tcPr>
          <w:p w:rsidR="00A44523" w:rsidRPr="00054CEA" w:rsidRDefault="0030201B" w:rsidP="002447FC">
            <w:pPr>
              <w:spacing w:line="360" w:lineRule="auto"/>
            </w:pPr>
            <w:r>
              <w:t>Use</w:t>
            </w:r>
            <w:r w:rsidR="00A44523" w:rsidRPr="00054CEA">
              <w:t>r, Guest</w:t>
            </w:r>
          </w:p>
        </w:tc>
      </w:tr>
      <w:tr w:rsidR="00A44523" w:rsidRPr="00054CEA" w:rsidTr="00747165">
        <w:trPr>
          <w:trHeight w:val="344"/>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color w:val="FFFFFF"/>
              </w:rPr>
            </w:pPr>
            <w:r w:rsidRPr="00054CEA">
              <w:rPr>
                <w:b/>
                <w:color w:val="FFFFFF"/>
              </w:rPr>
              <w:t>Modification history:</w:t>
            </w:r>
          </w:p>
        </w:tc>
        <w:tc>
          <w:tcPr>
            <w:tcW w:w="7166" w:type="dxa"/>
            <w:shd w:val="clear" w:color="auto" w:fill="auto"/>
          </w:tcPr>
          <w:p w:rsidR="00A44523" w:rsidRPr="00054CEA" w:rsidRDefault="00A44523" w:rsidP="002447FC">
            <w:pPr>
              <w:spacing w:line="360" w:lineRule="auto"/>
            </w:pPr>
            <w:r w:rsidRPr="00054CEA">
              <w:rPr>
                <w:bCs/>
              </w:rPr>
              <w:t>1.0</w:t>
            </w:r>
          </w:p>
        </w:tc>
      </w:tr>
      <w:tr w:rsidR="00A44523" w:rsidRPr="00054CEA" w:rsidTr="00747165">
        <w:trPr>
          <w:trHeight w:val="204"/>
          <w:jc w:val="center"/>
        </w:trPr>
        <w:tc>
          <w:tcPr>
            <w:tcW w:w="2410" w:type="dxa"/>
            <w:shd w:val="clear" w:color="auto" w:fill="943634" w:themeFill="accent2" w:themeFillShade="BF"/>
            <w:vAlign w:val="center"/>
          </w:tcPr>
          <w:p w:rsidR="00A44523" w:rsidRPr="00054CEA" w:rsidRDefault="00A44523" w:rsidP="002447FC">
            <w:pPr>
              <w:spacing w:line="360" w:lineRule="auto"/>
              <w:jc w:val="center"/>
              <w:rPr>
                <w:b/>
                <w:color w:val="FFFFFF"/>
              </w:rPr>
            </w:pPr>
            <w:r w:rsidRPr="00054CEA">
              <w:rPr>
                <w:b/>
                <w:color w:val="FFFFFF"/>
              </w:rPr>
              <w:t>Author:</w:t>
            </w:r>
          </w:p>
        </w:tc>
        <w:tc>
          <w:tcPr>
            <w:tcW w:w="7166" w:type="dxa"/>
            <w:shd w:val="clear" w:color="auto" w:fill="auto"/>
          </w:tcPr>
          <w:p w:rsidR="00A44523" w:rsidRPr="00364257" w:rsidRDefault="00364257" w:rsidP="002447FC">
            <w:pPr>
              <w:spacing w:line="360" w:lineRule="auto"/>
              <w:rPr>
                <w:sz w:val="24"/>
                <w:szCs w:val="24"/>
              </w:rPr>
            </w:pPr>
            <w:r w:rsidRPr="00364257">
              <w:rPr>
                <w:b/>
                <w:sz w:val="24"/>
                <w:szCs w:val="24"/>
              </w:rPr>
              <w:t>F200216FF3 (MC190407078)</w:t>
            </w:r>
          </w:p>
        </w:tc>
      </w:tr>
    </w:tbl>
    <w:p w:rsidR="006E05B7" w:rsidRDefault="006E05B7" w:rsidP="006E05B7"/>
    <w:p w:rsidR="007010D8" w:rsidRPr="00054CEA" w:rsidRDefault="007010D8" w:rsidP="006E05B7"/>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6E05B7" w:rsidRPr="00054CEA" w:rsidTr="00C40CFC">
        <w:trPr>
          <w:jc w:val="center"/>
        </w:trPr>
        <w:tc>
          <w:tcPr>
            <w:tcW w:w="2410" w:type="dxa"/>
            <w:shd w:val="clear" w:color="auto" w:fill="943634" w:themeFill="accent2" w:themeFillShade="BF"/>
            <w:vAlign w:val="center"/>
          </w:tcPr>
          <w:p w:rsidR="006E05B7" w:rsidRPr="00C40CFC" w:rsidRDefault="006E05B7" w:rsidP="002447FC">
            <w:pPr>
              <w:spacing w:line="360" w:lineRule="auto"/>
              <w:jc w:val="center"/>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6E05B7" w:rsidRPr="00C40CFC" w:rsidRDefault="006E05B7" w:rsidP="002447FC">
            <w:pPr>
              <w:spacing w:line="360" w:lineRule="auto"/>
              <w:rPr>
                <w:b/>
                <w:color w:val="FFFFFF" w:themeColor="background1"/>
                <w:sz w:val="28"/>
                <w:szCs w:val="28"/>
              </w:rPr>
            </w:pPr>
            <w:r w:rsidRPr="00C40CFC">
              <w:rPr>
                <w:b/>
                <w:color w:val="FFFFFF" w:themeColor="background1"/>
                <w:sz w:val="28"/>
                <w:szCs w:val="28"/>
              </w:rPr>
              <w:t>Purchase CMart Item</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Use Case ID:</w:t>
            </w:r>
          </w:p>
        </w:tc>
        <w:tc>
          <w:tcPr>
            <w:tcW w:w="7166" w:type="dxa"/>
            <w:shd w:val="clear" w:color="auto" w:fill="auto"/>
          </w:tcPr>
          <w:p w:rsidR="006E05B7" w:rsidRPr="00054CEA" w:rsidRDefault="006E05B7" w:rsidP="002447FC">
            <w:pPr>
              <w:spacing w:line="360" w:lineRule="auto"/>
              <w:rPr>
                <w:b/>
              </w:rPr>
            </w:pPr>
            <w:r w:rsidRPr="00054CEA">
              <w:rPr>
                <w:b/>
              </w:rPr>
              <w:t>4</w:t>
            </w:r>
          </w:p>
        </w:tc>
      </w:tr>
      <w:tr w:rsidR="006E05B7" w:rsidRPr="00054CEA" w:rsidTr="00747165">
        <w:trPr>
          <w:trHeight w:val="440"/>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Function ID:</w:t>
            </w:r>
          </w:p>
        </w:tc>
        <w:tc>
          <w:tcPr>
            <w:tcW w:w="7166" w:type="dxa"/>
            <w:shd w:val="clear" w:color="auto" w:fill="auto"/>
          </w:tcPr>
          <w:p w:rsidR="006E05B7" w:rsidRPr="00054CEA" w:rsidRDefault="006E05B7" w:rsidP="002447FC">
            <w:pPr>
              <w:spacing w:line="360" w:lineRule="auto"/>
              <w:rPr>
                <w:b/>
              </w:rPr>
            </w:pPr>
            <w:r w:rsidRPr="00054CEA">
              <w:rPr>
                <w:b/>
              </w:rPr>
              <w:t>4</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Description:</w:t>
            </w:r>
          </w:p>
        </w:tc>
        <w:tc>
          <w:tcPr>
            <w:tcW w:w="7166" w:type="dxa"/>
            <w:shd w:val="clear" w:color="auto" w:fill="auto"/>
          </w:tcPr>
          <w:p w:rsidR="0030201B" w:rsidRDefault="0030201B" w:rsidP="009177A6">
            <w:pPr>
              <w:widowControl w:val="0"/>
              <w:autoSpaceDE w:val="0"/>
              <w:autoSpaceDN w:val="0"/>
              <w:adjustRightInd w:val="0"/>
              <w:jc w:val="both"/>
              <w:rPr>
                <w:rFonts w:cs="Calibri"/>
              </w:rPr>
            </w:pPr>
          </w:p>
          <w:p w:rsidR="006E05B7" w:rsidRPr="00054CEA" w:rsidRDefault="0030201B" w:rsidP="009177A6">
            <w:pPr>
              <w:widowControl w:val="0"/>
              <w:autoSpaceDE w:val="0"/>
              <w:autoSpaceDN w:val="0"/>
              <w:adjustRightInd w:val="0"/>
              <w:jc w:val="both"/>
              <w:rPr>
                <w:rFonts w:cs="Calibri"/>
              </w:rPr>
            </w:pPr>
            <w:r>
              <w:rPr>
                <w:rFonts w:cs="Calibri"/>
              </w:rPr>
              <w:t xml:space="preserve">  </w:t>
            </w:r>
            <w:r w:rsidR="009177A6" w:rsidRPr="00054CEA">
              <w:rPr>
                <w:rFonts w:cs="Calibri"/>
              </w:rPr>
              <w:t>Customer can view complete details after clicking on a particular CMart items and customer can add this item into their cart and after login can checkout as well. After checkout customer gets shopping receipt on his/her email.</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Pre-Conditions:</w:t>
            </w:r>
          </w:p>
        </w:tc>
        <w:tc>
          <w:tcPr>
            <w:tcW w:w="7166" w:type="dxa"/>
            <w:shd w:val="clear" w:color="auto" w:fill="auto"/>
          </w:tcPr>
          <w:p w:rsidR="006E05B7" w:rsidRPr="00054CEA" w:rsidRDefault="006E05B7" w:rsidP="006E05B7">
            <w:pPr>
              <w:numPr>
                <w:ilvl w:val="0"/>
                <w:numId w:val="3"/>
              </w:numPr>
              <w:spacing w:after="0" w:line="360" w:lineRule="auto"/>
            </w:pPr>
            <w:r w:rsidRPr="00054CEA">
              <w:t>System should be connected with the database.</w:t>
            </w:r>
          </w:p>
          <w:p w:rsidR="006E05B7" w:rsidRPr="00054CEA" w:rsidRDefault="006E05B7" w:rsidP="006E05B7">
            <w:pPr>
              <w:numPr>
                <w:ilvl w:val="0"/>
                <w:numId w:val="3"/>
              </w:numPr>
              <w:spacing w:after="0" w:line="360" w:lineRule="auto"/>
            </w:pPr>
            <w:r w:rsidRPr="00054CEA">
              <w:t>Application should be running properly.</w:t>
            </w:r>
          </w:p>
          <w:p w:rsidR="006E05B7" w:rsidRPr="00054CEA" w:rsidRDefault="006E05B7" w:rsidP="006E05B7">
            <w:pPr>
              <w:numPr>
                <w:ilvl w:val="0"/>
                <w:numId w:val="3"/>
              </w:numPr>
              <w:spacing w:after="0" w:line="360" w:lineRule="auto"/>
            </w:pPr>
            <w:r w:rsidRPr="00054CEA">
              <w:t>User has a Valid Username and Password.</w:t>
            </w:r>
          </w:p>
          <w:p w:rsidR="006E05B7" w:rsidRPr="00054CEA" w:rsidRDefault="006E05B7" w:rsidP="006E05B7">
            <w:pPr>
              <w:numPr>
                <w:ilvl w:val="0"/>
                <w:numId w:val="3"/>
              </w:numPr>
              <w:spacing w:after="0" w:line="360" w:lineRule="auto"/>
            </w:pPr>
            <w:r w:rsidRPr="00054CEA">
              <w:t>User should be Logged In.</w:t>
            </w:r>
          </w:p>
        </w:tc>
      </w:tr>
      <w:tr w:rsidR="006E05B7" w:rsidRPr="00054CEA" w:rsidTr="00747165">
        <w:trPr>
          <w:trHeight w:val="278"/>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Task Sequence:</w:t>
            </w:r>
          </w:p>
        </w:tc>
        <w:tc>
          <w:tcPr>
            <w:tcW w:w="7166" w:type="dxa"/>
            <w:shd w:val="clear" w:color="auto" w:fill="auto"/>
          </w:tcPr>
          <w:p w:rsidR="006F2B8A" w:rsidRPr="00054CEA" w:rsidRDefault="006F2B8A" w:rsidP="006E05B7">
            <w:pPr>
              <w:numPr>
                <w:ilvl w:val="0"/>
                <w:numId w:val="9"/>
              </w:numPr>
              <w:spacing w:after="0" w:line="360" w:lineRule="auto"/>
              <w:jc w:val="both"/>
            </w:pPr>
            <w:r w:rsidRPr="00054CEA">
              <w:t>Run the application and login.</w:t>
            </w:r>
          </w:p>
          <w:p w:rsidR="006E05B7" w:rsidRPr="00054CEA" w:rsidRDefault="006E05B7" w:rsidP="006E05B7">
            <w:pPr>
              <w:numPr>
                <w:ilvl w:val="0"/>
                <w:numId w:val="9"/>
              </w:numPr>
              <w:spacing w:after="0" w:line="360" w:lineRule="auto"/>
              <w:jc w:val="both"/>
            </w:pPr>
            <w:r w:rsidRPr="00054CEA">
              <w:t>User will click on “Purchase” button.</w:t>
            </w:r>
          </w:p>
          <w:p w:rsidR="006F2B8A" w:rsidRPr="00054CEA" w:rsidRDefault="006F2B8A" w:rsidP="006F2B8A">
            <w:pPr>
              <w:numPr>
                <w:ilvl w:val="0"/>
                <w:numId w:val="9"/>
              </w:numPr>
              <w:spacing w:after="0" w:line="360" w:lineRule="auto"/>
              <w:jc w:val="both"/>
            </w:pPr>
            <w:r w:rsidRPr="00054CEA">
              <w:t>Choose a Cmart item.</w:t>
            </w:r>
          </w:p>
          <w:p w:rsidR="006F2B8A" w:rsidRPr="00054CEA" w:rsidRDefault="006F2B8A" w:rsidP="006F2B8A">
            <w:pPr>
              <w:numPr>
                <w:ilvl w:val="0"/>
                <w:numId w:val="9"/>
              </w:numPr>
              <w:spacing w:after="0" w:line="360" w:lineRule="auto"/>
              <w:jc w:val="both"/>
            </w:pPr>
            <w:r w:rsidRPr="00054CEA">
              <w:t>Add to cart.</w:t>
            </w:r>
          </w:p>
          <w:p w:rsidR="006F2B8A" w:rsidRPr="00054CEA" w:rsidRDefault="006F2B8A" w:rsidP="006F2B8A">
            <w:pPr>
              <w:numPr>
                <w:ilvl w:val="0"/>
                <w:numId w:val="9"/>
              </w:numPr>
              <w:spacing w:after="0" w:line="360" w:lineRule="auto"/>
              <w:jc w:val="both"/>
            </w:pPr>
            <w:r w:rsidRPr="00054CEA">
              <w:t>Choose the payment method.</w:t>
            </w:r>
          </w:p>
          <w:p w:rsidR="006E05B7" w:rsidRPr="00054CEA" w:rsidRDefault="006E05B7" w:rsidP="006E05B7">
            <w:pPr>
              <w:numPr>
                <w:ilvl w:val="0"/>
                <w:numId w:val="9"/>
              </w:numPr>
              <w:spacing w:after="0" w:line="360" w:lineRule="auto"/>
              <w:jc w:val="both"/>
            </w:pPr>
            <w:r w:rsidRPr="00054CEA">
              <w:t>System will allow the user to purchase said item online if the verification process gets success.</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lastRenderedPageBreak/>
              <w:t>Post Conditions:</w:t>
            </w:r>
          </w:p>
        </w:tc>
        <w:tc>
          <w:tcPr>
            <w:tcW w:w="7166" w:type="dxa"/>
            <w:shd w:val="clear" w:color="auto" w:fill="auto"/>
          </w:tcPr>
          <w:p w:rsidR="006E05B7" w:rsidRPr="00054CEA" w:rsidRDefault="006E05B7" w:rsidP="006F2B8A">
            <w:pPr>
              <w:pStyle w:val="ListParagraph"/>
              <w:numPr>
                <w:ilvl w:val="0"/>
                <w:numId w:val="11"/>
              </w:numPr>
              <w:spacing w:after="0" w:line="360" w:lineRule="auto"/>
            </w:pPr>
            <w:r w:rsidRPr="00054CEA">
              <w:t xml:space="preserve">User has purchased item from website </w:t>
            </w:r>
            <w:r w:rsidR="006F2B8A" w:rsidRPr="00054CEA">
              <w:t>successfully.</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Alternative Paths:</w:t>
            </w:r>
          </w:p>
        </w:tc>
        <w:tc>
          <w:tcPr>
            <w:tcW w:w="7166" w:type="dxa"/>
            <w:shd w:val="clear" w:color="auto" w:fill="auto"/>
          </w:tcPr>
          <w:p w:rsidR="006E05B7" w:rsidRPr="00054CEA" w:rsidRDefault="006E05B7" w:rsidP="002447FC">
            <w:pPr>
              <w:spacing w:line="360" w:lineRule="auto"/>
            </w:pPr>
            <w:r w:rsidRPr="00054CEA">
              <w:t>None</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Exceptions:</w:t>
            </w:r>
          </w:p>
        </w:tc>
        <w:tc>
          <w:tcPr>
            <w:tcW w:w="7166" w:type="dxa"/>
            <w:shd w:val="clear" w:color="auto" w:fill="auto"/>
          </w:tcPr>
          <w:p w:rsidR="006E05B7" w:rsidRPr="00054CEA" w:rsidRDefault="006E05B7" w:rsidP="002447FC">
            <w:pPr>
              <w:spacing w:line="360" w:lineRule="auto"/>
            </w:pPr>
            <w:r w:rsidRPr="00054CEA">
              <w:t>None</w:t>
            </w:r>
          </w:p>
        </w:tc>
      </w:tr>
      <w:tr w:rsidR="006E05B7" w:rsidRPr="00054CEA" w:rsidTr="00747165">
        <w:trPr>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bCs/>
                <w:color w:val="FFFFFF"/>
              </w:rPr>
              <w:t>Authority:</w:t>
            </w:r>
          </w:p>
        </w:tc>
        <w:tc>
          <w:tcPr>
            <w:tcW w:w="7166" w:type="dxa"/>
            <w:shd w:val="clear" w:color="auto" w:fill="auto"/>
          </w:tcPr>
          <w:p w:rsidR="006E05B7" w:rsidRPr="00054CEA" w:rsidRDefault="0030201B" w:rsidP="002447FC">
            <w:pPr>
              <w:spacing w:line="360" w:lineRule="auto"/>
            </w:pPr>
            <w:r>
              <w:t>Product Manager, Us</w:t>
            </w:r>
            <w:r w:rsidR="006E05B7" w:rsidRPr="00054CEA">
              <w:t>er</w:t>
            </w:r>
          </w:p>
        </w:tc>
      </w:tr>
      <w:tr w:rsidR="006E05B7" w:rsidRPr="00054CEA" w:rsidTr="00747165">
        <w:trPr>
          <w:trHeight w:val="344"/>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color w:val="FFFFFF"/>
              </w:rPr>
            </w:pPr>
            <w:r w:rsidRPr="00054CEA">
              <w:rPr>
                <w:b/>
                <w:color w:val="FFFFFF"/>
              </w:rPr>
              <w:t>Modification history:</w:t>
            </w:r>
          </w:p>
        </w:tc>
        <w:tc>
          <w:tcPr>
            <w:tcW w:w="7166" w:type="dxa"/>
            <w:shd w:val="clear" w:color="auto" w:fill="auto"/>
          </w:tcPr>
          <w:p w:rsidR="006E05B7" w:rsidRPr="00054CEA" w:rsidRDefault="006E05B7" w:rsidP="002447FC">
            <w:pPr>
              <w:spacing w:line="360" w:lineRule="auto"/>
            </w:pPr>
            <w:r w:rsidRPr="00054CEA">
              <w:rPr>
                <w:bCs/>
              </w:rPr>
              <w:t>1.0</w:t>
            </w:r>
          </w:p>
        </w:tc>
      </w:tr>
      <w:tr w:rsidR="006E05B7" w:rsidRPr="00054CEA" w:rsidTr="00747165">
        <w:trPr>
          <w:trHeight w:val="204"/>
          <w:jc w:val="center"/>
        </w:trPr>
        <w:tc>
          <w:tcPr>
            <w:tcW w:w="2410" w:type="dxa"/>
            <w:shd w:val="clear" w:color="auto" w:fill="943634" w:themeFill="accent2" w:themeFillShade="BF"/>
            <w:vAlign w:val="center"/>
          </w:tcPr>
          <w:p w:rsidR="006E05B7" w:rsidRPr="00054CEA" w:rsidRDefault="006E05B7" w:rsidP="002447FC">
            <w:pPr>
              <w:spacing w:line="360" w:lineRule="auto"/>
              <w:jc w:val="center"/>
              <w:rPr>
                <w:b/>
                <w:color w:val="FFFFFF"/>
              </w:rPr>
            </w:pPr>
            <w:r w:rsidRPr="00054CEA">
              <w:rPr>
                <w:b/>
                <w:color w:val="FFFFFF"/>
              </w:rPr>
              <w:t>Author:</w:t>
            </w:r>
          </w:p>
        </w:tc>
        <w:tc>
          <w:tcPr>
            <w:tcW w:w="7166" w:type="dxa"/>
            <w:shd w:val="clear" w:color="auto" w:fill="auto"/>
          </w:tcPr>
          <w:p w:rsidR="006E05B7" w:rsidRPr="00364257" w:rsidRDefault="00364257" w:rsidP="002447FC">
            <w:pPr>
              <w:spacing w:line="360" w:lineRule="auto"/>
              <w:rPr>
                <w:sz w:val="24"/>
                <w:szCs w:val="24"/>
              </w:rPr>
            </w:pPr>
            <w:r w:rsidRPr="00364257">
              <w:rPr>
                <w:b/>
                <w:sz w:val="24"/>
                <w:szCs w:val="24"/>
              </w:rPr>
              <w:t>F200216FF3 (MC190407078)</w:t>
            </w:r>
          </w:p>
        </w:tc>
      </w:tr>
    </w:tbl>
    <w:p w:rsidR="00865498" w:rsidRPr="00054CEA" w:rsidRDefault="00865498" w:rsidP="00865498"/>
    <w:p w:rsidR="006F2B8A" w:rsidRPr="00054CEA" w:rsidRDefault="006F2B8A" w:rsidP="006F2B8A"/>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6F2B8A" w:rsidRPr="00054CEA" w:rsidTr="00C40CFC">
        <w:trPr>
          <w:jc w:val="center"/>
        </w:trPr>
        <w:tc>
          <w:tcPr>
            <w:tcW w:w="2410" w:type="dxa"/>
            <w:shd w:val="clear" w:color="auto" w:fill="943634" w:themeFill="accent2" w:themeFillShade="BF"/>
            <w:vAlign w:val="center"/>
          </w:tcPr>
          <w:p w:rsidR="006F2B8A" w:rsidRPr="00C40CFC" w:rsidRDefault="006F2B8A" w:rsidP="002447FC">
            <w:pPr>
              <w:spacing w:line="360" w:lineRule="auto"/>
              <w:jc w:val="center"/>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6F2B8A" w:rsidRPr="00C40CFC" w:rsidRDefault="006F2B8A" w:rsidP="002447FC">
            <w:pPr>
              <w:spacing w:line="360" w:lineRule="auto"/>
              <w:rPr>
                <w:b/>
                <w:color w:val="FFFFFF" w:themeColor="background1"/>
                <w:sz w:val="28"/>
                <w:szCs w:val="28"/>
              </w:rPr>
            </w:pPr>
            <w:r w:rsidRPr="00C40CFC">
              <w:rPr>
                <w:b/>
                <w:color w:val="FFFFFF" w:themeColor="background1"/>
                <w:sz w:val="28"/>
                <w:szCs w:val="28"/>
              </w:rPr>
              <w:t>Manage CMart Items</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Use Case ID:</w:t>
            </w:r>
          </w:p>
        </w:tc>
        <w:tc>
          <w:tcPr>
            <w:tcW w:w="7166" w:type="dxa"/>
            <w:shd w:val="clear" w:color="auto" w:fill="auto"/>
          </w:tcPr>
          <w:p w:rsidR="006F2B8A" w:rsidRPr="00054CEA" w:rsidRDefault="006F2B8A" w:rsidP="002447FC">
            <w:pPr>
              <w:spacing w:line="360" w:lineRule="auto"/>
              <w:rPr>
                <w:b/>
              </w:rPr>
            </w:pPr>
            <w:r w:rsidRPr="00054CEA">
              <w:rPr>
                <w:b/>
              </w:rPr>
              <w:t>5</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Function ID:</w:t>
            </w:r>
          </w:p>
        </w:tc>
        <w:tc>
          <w:tcPr>
            <w:tcW w:w="7166" w:type="dxa"/>
            <w:shd w:val="clear" w:color="auto" w:fill="auto"/>
          </w:tcPr>
          <w:p w:rsidR="006F2B8A" w:rsidRPr="00054CEA" w:rsidRDefault="006F2B8A" w:rsidP="002447FC">
            <w:pPr>
              <w:spacing w:line="360" w:lineRule="auto"/>
              <w:rPr>
                <w:b/>
              </w:rPr>
            </w:pPr>
            <w:r w:rsidRPr="00054CEA">
              <w:rPr>
                <w:b/>
              </w:rPr>
              <w:t>5</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Description:</w:t>
            </w:r>
          </w:p>
        </w:tc>
        <w:tc>
          <w:tcPr>
            <w:tcW w:w="7166" w:type="dxa"/>
            <w:shd w:val="clear" w:color="auto" w:fill="auto"/>
          </w:tcPr>
          <w:p w:rsidR="006F2B8A" w:rsidRPr="00054CEA" w:rsidRDefault="00696EEE" w:rsidP="002447FC">
            <w:pPr>
              <w:spacing w:line="360" w:lineRule="auto"/>
              <w:jc w:val="both"/>
              <w:rPr>
                <w:b/>
              </w:rPr>
            </w:pPr>
            <w:r>
              <w:t xml:space="preserve">   </w:t>
            </w:r>
            <w:r w:rsidR="006F2B8A" w:rsidRPr="00054CEA">
              <w:t>This Use Case will allow managing Computer Mart (CMart) Items. Product manger can add a new product / item in Online Computer Marts items product list, update the existing product / item or can delete / remove an existing product / item.</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Pre-Conditions:</w:t>
            </w:r>
          </w:p>
        </w:tc>
        <w:tc>
          <w:tcPr>
            <w:tcW w:w="7166" w:type="dxa"/>
            <w:shd w:val="clear" w:color="auto" w:fill="auto"/>
          </w:tcPr>
          <w:p w:rsidR="006F2B8A" w:rsidRPr="00054CEA" w:rsidRDefault="006F2B8A" w:rsidP="006F2B8A">
            <w:pPr>
              <w:numPr>
                <w:ilvl w:val="0"/>
                <w:numId w:val="3"/>
              </w:numPr>
              <w:spacing w:after="0" w:line="360" w:lineRule="auto"/>
            </w:pPr>
            <w:r w:rsidRPr="00054CEA">
              <w:t>System should be connected with the database.</w:t>
            </w:r>
          </w:p>
          <w:p w:rsidR="006F2B8A" w:rsidRPr="00054CEA" w:rsidRDefault="006F2B8A" w:rsidP="006F2B8A">
            <w:pPr>
              <w:numPr>
                <w:ilvl w:val="0"/>
                <w:numId w:val="3"/>
              </w:numPr>
              <w:spacing w:after="0" w:line="360" w:lineRule="auto"/>
            </w:pPr>
            <w:r w:rsidRPr="00054CEA">
              <w:t>Application should be running properly.</w:t>
            </w:r>
          </w:p>
          <w:p w:rsidR="006F2B8A" w:rsidRPr="00054CEA" w:rsidRDefault="004A520B" w:rsidP="006F2B8A">
            <w:pPr>
              <w:numPr>
                <w:ilvl w:val="0"/>
                <w:numId w:val="3"/>
              </w:numPr>
              <w:spacing w:after="0" w:line="360" w:lineRule="auto"/>
            </w:pPr>
            <w:r w:rsidRPr="00054CEA">
              <w:t>Product manager</w:t>
            </w:r>
            <w:r w:rsidR="006F2B8A" w:rsidRPr="00054CEA">
              <w:t xml:space="preserve"> has a Valid Username and Password.</w:t>
            </w:r>
          </w:p>
          <w:p w:rsidR="006F2B8A" w:rsidRPr="00054CEA" w:rsidRDefault="004A520B" w:rsidP="006F2B8A">
            <w:pPr>
              <w:numPr>
                <w:ilvl w:val="0"/>
                <w:numId w:val="3"/>
              </w:numPr>
              <w:spacing w:after="0" w:line="360" w:lineRule="auto"/>
            </w:pPr>
            <w:r w:rsidRPr="00054CEA">
              <w:t>Product manager</w:t>
            </w:r>
            <w:r w:rsidR="006F2B8A" w:rsidRPr="00054CEA">
              <w:t xml:space="preserve"> is Logged In.</w:t>
            </w:r>
          </w:p>
        </w:tc>
      </w:tr>
      <w:tr w:rsidR="006F2B8A" w:rsidRPr="00054CEA" w:rsidTr="00747165">
        <w:trPr>
          <w:trHeight w:val="278"/>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Task Sequence:</w:t>
            </w:r>
          </w:p>
        </w:tc>
        <w:tc>
          <w:tcPr>
            <w:tcW w:w="7166" w:type="dxa"/>
            <w:shd w:val="clear" w:color="auto" w:fill="auto"/>
          </w:tcPr>
          <w:p w:rsidR="004A520B" w:rsidRPr="00054CEA" w:rsidRDefault="004A520B" w:rsidP="004A520B">
            <w:pPr>
              <w:spacing w:after="0" w:line="360" w:lineRule="auto"/>
              <w:jc w:val="both"/>
            </w:pPr>
            <w:r w:rsidRPr="00054CEA">
              <w:t>1.</w:t>
            </w:r>
            <w:r w:rsidRPr="00054CEA">
              <w:tab/>
              <w:t>Manager will click on “Products / Items” button.</w:t>
            </w:r>
          </w:p>
          <w:p w:rsidR="004A520B" w:rsidRPr="00054CEA" w:rsidRDefault="004A520B" w:rsidP="004A520B">
            <w:pPr>
              <w:spacing w:after="0" w:line="360" w:lineRule="auto"/>
              <w:jc w:val="both"/>
            </w:pPr>
            <w:r w:rsidRPr="00054CEA">
              <w:t>2.</w:t>
            </w:r>
            <w:r w:rsidRPr="00054CEA">
              <w:tab/>
              <w:t>System will display all the products / items available.</w:t>
            </w:r>
          </w:p>
          <w:p w:rsidR="004A520B" w:rsidRPr="00054CEA" w:rsidRDefault="004A520B" w:rsidP="004A520B">
            <w:pPr>
              <w:spacing w:after="0" w:line="360" w:lineRule="auto"/>
              <w:jc w:val="both"/>
            </w:pPr>
            <w:r w:rsidRPr="00054CEA">
              <w:t>3.</w:t>
            </w:r>
            <w:r w:rsidRPr="00054CEA">
              <w:tab/>
              <w:t>Product manager will manage the products / items.</w:t>
            </w:r>
          </w:p>
          <w:p w:rsidR="004A520B" w:rsidRPr="00054CEA" w:rsidRDefault="004A520B" w:rsidP="004A520B">
            <w:pPr>
              <w:spacing w:after="0" w:line="360" w:lineRule="auto"/>
              <w:jc w:val="both"/>
            </w:pPr>
            <w:r w:rsidRPr="00054CEA">
              <w:t xml:space="preserve"> </w:t>
            </w:r>
            <w:r w:rsidR="00696EEE">
              <w:t xml:space="preserve">      </w:t>
            </w:r>
            <w:r w:rsidRPr="00054CEA">
              <w:t>3.1.</w:t>
            </w:r>
            <w:r w:rsidRPr="00054CEA">
              <w:tab/>
              <w:t>View details of existing product / item.</w:t>
            </w:r>
          </w:p>
          <w:p w:rsidR="004A520B" w:rsidRPr="00054CEA" w:rsidRDefault="00696EEE" w:rsidP="004A520B">
            <w:pPr>
              <w:spacing w:after="0" w:line="360" w:lineRule="auto"/>
              <w:jc w:val="both"/>
            </w:pPr>
            <w:r>
              <w:t xml:space="preserve">      </w:t>
            </w:r>
            <w:r w:rsidR="004A520B" w:rsidRPr="00054CEA">
              <w:t xml:space="preserve"> 3.2.</w:t>
            </w:r>
            <w:r w:rsidR="004A520B" w:rsidRPr="00054CEA">
              <w:tab/>
              <w:t>It will add a new product / item.</w:t>
            </w:r>
          </w:p>
          <w:p w:rsidR="004A520B" w:rsidRPr="00054CEA" w:rsidRDefault="004A520B" w:rsidP="004A520B">
            <w:pPr>
              <w:spacing w:after="0" w:line="360" w:lineRule="auto"/>
              <w:jc w:val="both"/>
            </w:pPr>
            <w:r w:rsidRPr="00054CEA">
              <w:lastRenderedPageBreak/>
              <w:t xml:space="preserve"> </w:t>
            </w:r>
            <w:r w:rsidR="00696EEE">
              <w:t xml:space="preserve">     </w:t>
            </w:r>
            <w:r w:rsidRPr="00054CEA">
              <w:t>3.3.</w:t>
            </w:r>
            <w:r w:rsidRPr="00054CEA">
              <w:tab/>
              <w:t>It will update the details of existing product / item.</w:t>
            </w:r>
          </w:p>
          <w:p w:rsidR="004A520B" w:rsidRPr="00054CEA" w:rsidRDefault="004A520B" w:rsidP="004A520B">
            <w:pPr>
              <w:spacing w:after="0" w:line="360" w:lineRule="auto"/>
              <w:jc w:val="both"/>
            </w:pPr>
            <w:r w:rsidRPr="00054CEA">
              <w:t xml:space="preserve"> </w:t>
            </w:r>
            <w:r w:rsidR="00696EEE">
              <w:t xml:space="preserve">      </w:t>
            </w:r>
            <w:r w:rsidRPr="00054CEA">
              <w:t>3.4.</w:t>
            </w:r>
            <w:r w:rsidRPr="00054CEA">
              <w:tab/>
              <w:t>It will delete / remove an existing product / item.</w:t>
            </w:r>
          </w:p>
          <w:p w:rsidR="004A520B" w:rsidRPr="00054CEA" w:rsidRDefault="004A520B" w:rsidP="004A520B">
            <w:pPr>
              <w:spacing w:after="0" w:line="360" w:lineRule="auto"/>
              <w:jc w:val="both"/>
            </w:pPr>
            <w:r w:rsidRPr="00054CEA">
              <w:t>4.</w:t>
            </w:r>
            <w:r w:rsidRPr="00054CEA">
              <w:tab/>
              <w:t>System will save the changes made by the manager</w:t>
            </w:r>
          </w:p>
          <w:p w:rsidR="006F2B8A" w:rsidRPr="00054CEA" w:rsidRDefault="004A520B" w:rsidP="004A520B">
            <w:pPr>
              <w:spacing w:after="0" w:line="360" w:lineRule="auto"/>
              <w:jc w:val="both"/>
            </w:pPr>
            <w:r w:rsidRPr="00054CEA">
              <w:t>5.</w:t>
            </w:r>
            <w:r w:rsidRPr="00054CEA">
              <w:tab/>
              <w:t>System will display a success message to the manager after successful management of product / item.</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lastRenderedPageBreak/>
              <w:t>Post Conditions:</w:t>
            </w:r>
          </w:p>
        </w:tc>
        <w:tc>
          <w:tcPr>
            <w:tcW w:w="7166" w:type="dxa"/>
            <w:shd w:val="clear" w:color="auto" w:fill="auto"/>
          </w:tcPr>
          <w:p w:rsidR="006F2B8A" w:rsidRPr="00054CEA" w:rsidRDefault="004A520B" w:rsidP="006F2B8A">
            <w:pPr>
              <w:numPr>
                <w:ilvl w:val="0"/>
                <w:numId w:val="4"/>
              </w:numPr>
              <w:spacing w:after="0" w:line="360" w:lineRule="auto"/>
            </w:pPr>
            <w:r w:rsidRPr="00054CEA">
              <w:t>Product manager</w:t>
            </w:r>
            <w:r w:rsidR="006F2B8A" w:rsidRPr="00054CEA">
              <w:t xml:space="preserve"> has managed the products / items successfully.</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Alternative Paths:</w:t>
            </w:r>
          </w:p>
        </w:tc>
        <w:tc>
          <w:tcPr>
            <w:tcW w:w="7166" w:type="dxa"/>
            <w:shd w:val="clear" w:color="auto" w:fill="auto"/>
          </w:tcPr>
          <w:p w:rsidR="006F2B8A" w:rsidRPr="00054CEA" w:rsidRDefault="006F2B8A" w:rsidP="002447FC">
            <w:pPr>
              <w:spacing w:line="360" w:lineRule="auto"/>
            </w:pPr>
            <w:r w:rsidRPr="00054CEA">
              <w:t>None</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Exceptions:</w:t>
            </w:r>
          </w:p>
        </w:tc>
        <w:tc>
          <w:tcPr>
            <w:tcW w:w="7166" w:type="dxa"/>
            <w:shd w:val="clear" w:color="auto" w:fill="auto"/>
          </w:tcPr>
          <w:p w:rsidR="006F2B8A" w:rsidRPr="00054CEA" w:rsidRDefault="006F2B8A" w:rsidP="002447FC">
            <w:pPr>
              <w:spacing w:line="360" w:lineRule="auto"/>
            </w:pPr>
            <w:r w:rsidRPr="00054CEA">
              <w:t>None</w:t>
            </w:r>
          </w:p>
        </w:tc>
      </w:tr>
      <w:tr w:rsidR="006F2B8A" w:rsidRPr="00054CEA" w:rsidTr="00747165">
        <w:trPr>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bCs/>
                <w:color w:val="FFFFFF"/>
              </w:rPr>
              <w:t>Authority:</w:t>
            </w:r>
          </w:p>
        </w:tc>
        <w:tc>
          <w:tcPr>
            <w:tcW w:w="7166" w:type="dxa"/>
            <w:shd w:val="clear" w:color="auto" w:fill="auto"/>
          </w:tcPr>
          <w:p w:rsidR="006F2B8A" w:rsidRPr="00054CEA" w:rsidRDefault="006F2B8A" w:rsidP="002447FC">
            <w:pPr>
              <w:spacing w:line="360" w:lineRule="auto"/>
            </w:pPr>
            <w:r w:rsidRPr="00054CEA">
              <w:t>Admin, Product Manger</w:t>
            </w:r>
          </w:p>
        </w:tc>
      </w:tr>
      <w:tr w:rsidR="006F2B8A" w:rsidRPr="00054CEA" w:rsidTr="00747165">
        <w:trPr>
          <w:trHeight w:val="344"/>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color w:val="FFFFFF"/>
              </w:rPr>
            </w:pPr>
            <w:r w:rsidRPr="00054CEA">
              <w:rPr>
                <w:b/>
                <w:color w:val="FFFFFF"/>
              </w:rPr>
              <w:t>Modification history:</w:t>
            </w:r>
          </w:p>
        </w:tc>
        <w:tc>
          <w:tcPr>
            <w:tcW w:w="7166" w:type="dxa"/>
            <w:shd w:val="clear" w:color="auto" w:fill="auto"/>
          </w:tcPr>
          <w:p w:rsidR="006F2B8A" w:rsidRPr="00054CEA" w:rsidRDefault="006F2B8A" w:rsidP="002447FC">
            <w:pPr>
              <w:spacing w:line="360" w:lineRule="auto"/>
            </w:pPr>
            <w:r w:rsidRPr="00054CEA">
              <w:rPr>
                <w:bCs/>
              </w:rPr>
              <w:t>1.0</w:t>
            </w:r>
          </w:p>
        </w:tc>
      </w:tr>
      <w:tr w:rsidR="006F2B8A" w:rsidRPr="00054CEA" w:rsidTr="00747165">
        <w:trPr>
          <w:trHeight w:val="204"/>
          <w:jc w:val="center"/>
        </w:trPr>
        <w:tc>
          <w:tcPr>
            <w:tcW w:w="2410" w:type="dxa"/>
            <w:shd w:val="clear" w:color="auto" w:fill="943634" w:themeFill="accent2" w:themeFillShade="BF"/>
            <w:vAlign w:val="center"/>
          </w:tcPr>
          <w:p w:rsidR="006F2B8A" w:rsidRPr="00054CEA" w:rsidRDefault="006F2B8A" w:rsidP="002447FC">
            <w:pPr>
              <w:spacing w:line="360" w:lineRule="auto"/>
              <w:jc w:val="center"/>
              <w:rPr>
                <w:b/>
                <w:color w:val="FFFFFF"/>
              </w:rPr>
            </w:pPr>
            <w:r w:rsidRPr="00054CEA">
              <w:rPr>
                <w:b/>
                <w:color w:val="FFFFFF"/>
              </w:rPr>
              <w:t>Author:</w:t>
            </w:r>
          </w:p>
        </w:tc>
        <w:tc>
          <w:tcPr>
            <w:tcW w:w="7166" w:type="dxa"/>
            <w:shd w:val="clear" w:color="auto" w:fill="auto"/>
          </w:tcPr>
          <w:p w:rsidR="006F2B8A" w:rsidRPr="00364257" w:rsidRDefault="00696EEE" w:rsidP="002447FC">
            <w:pPr>
              <w:spacing w:line="360" w:lineRule="auto"/>
              <w:rPr>
                <w:sz w:val="24"/>
                <w:szCs w:val="24"/>
              </w:rPr>
            </w:pPr>
            <w:r>
              <w:rPr>
                <w:bCs/>
              </w:rPr>
              <w:t xml:space="preserve"> </w:t>
            </w:r>
            <w:r w:rsidR="00364257" w:rsidRPr="00364257">
              <w:rPr>
                <w:b/>
                <w:sz w:val="24"/>
                <w:szCs w:val="24"/>
              </w:rPr>
              <w:t>F200216FF3 (MC190407078)</w:t>
            </w:r>
          </w:p>
        </w:tc>
      </w:tr>
    </w:tbl>
    <w:p w:rsidR="004A520B" w:rsidRPr="00054CEA" w:rsidRDefault="004A520B" w:rsidP="004A520B"/>
    <w:p w:rsidR="004A520B" w:rsidRPr="00054CEA" w:rsidRDefault="004A520B" w:rsidP="004A520B"/>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4A520B" w:rsidRPr="00054CEA" w:rsidTr="00C40CFC">
        <w:trPr>
          <w:jc w:val="center"/>
        </w:trPr>
        <w:tc>
          <w:tcPr>
            <w:tcW w:w="2410" w:type="dxa"/>
            <w:shd w:val="clear" w:color="auto" w:fill="943634" w:themeFill="accent2" w:themeFillShade="BF"/>
          </w:tcPr>
          <w:p w:rsidR="004A520B" w:rsidRPr="00C40CFC" w:rsidRDefault="004A520B" w:rsidP="002447FC">
            <w:pPr>
              <w:spacing w:line="360" w:lineRule="auto"/>
              <w:jc w:val="right"/>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4A520B" w:rsidRPr="00C40CFC" w:rsidRDefault="004A520B" w:rsidP="002447FC">
            <w:pPr>
              <w:spacing w:line="360" w:lineRule="auto"/>
              <w:rPr>
                <w:b/>
                <w:color w:val="FFFFFF" w:themeColor="background1"/>
                <w:sz w:val="28"/>
                <w:szCs w:val="28"/>
              </w:rPr>
            </w:pPr>
            <w:r w:rsidRPr="00C40CFC">
              <w:rPr>
                <w:b/>
                <w:color w:val="FFFFFF" w:themeColor="background1"/>
                <w:sz w:val="28"/>
                <w:szCs w:val="28"/>
              </w:rPr>
              <w:t>Manage Users</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Use Case ID:</w:t>
            </w:r>
          </w:p>
        </w:tc>
        <w:tc>
          <w:tcPr>
            <w:tcW w:w="7166" w:type="dxa"/>
            <w:shd w:val="clear" w:color="auto" w:fill="auto"/>
          </w:tcPr>
          <w:p w:rsidR="004A520B" w:rsidRPr="00054CEA" w:rsidRDefault="004A520B" w:rsidP="002447FC">
            <w:pPr>
              <w:spacing w:line="360" w:lineRule="auto"/>
              <w:rPr>
                <w:b/>
              </w:rPr>
            </w:pPr>
            <w:r w:rsidRPr="00054CEA">
              <w:rPr>
                <w:b/>
              </w:rPr>
              <w:t>6</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Function ID:</w:t>
            </w:r>
          </w:p>
        </w:tc>
        <w:tc>
          <w:tcPr>
            <w:tcW w:w="7166" w:type="dxa"/>
            <w:shd w:val="clear" w:color="auto" w:fill="auto"/>
          </w:tcPr>
          <w:p w:rsidR="004A520B" w:rsidRPr="00054CEA" w:rsidRDefault="004A520B" w:rsidP="002447FC">
            <w:pPr>
              <w:spacing w:line="360" w:lineRule="auto"/>
              <w:rPr>
                <w:b/>
              </w:rPr>
            </w:pPr>
            <w:r w:rsidRPr="00054CEA">
              <w:rPr>
                <w:b/>
              </w:rPr>
              <w:t>6</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Description:</w:t>
            </w:r>
          </w:p>
        </w:tc>
        <w:tc>
          <w:tcPr>
            <w:tcW w:w="7166" w:type="dxa"/>
            <w:shd w:val="clear" w:color="auto" w:fill="auto"/>
          </w:tcPr>
          <w:p w:rsidR="004A520B" w:rsidRPr="00054CEA" w:rsidRDefault="004A520B" w:rsidP="002447FC">
            <w:pPr>
              <w:spacing w:line="360" w:lineRule="auto"/>
              <w:jc w:val="both"/>
              <w:rPr>
                <w:b/>
              </w:rPr>
            </w:pPr>
            <w:r w:rsidRPr="00054CEA">
              <w:t>This Use Case will allow the only Admin to manage the users. Admin will look up the assorted unwanted / fraud users and then block that customers account permanently.</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Pre-Conditions:</w:t>
            </w:r>
          </w:p>
        </w:tc>
        <w:tc>
          <w:tcPr>
            <w:tcW w:w="7166" w:type="dxa"/>
            <w:shd w:val="clear" w:color="auto" w:fill="auto"/>
          </w:tcPr>
          <w:p w:rsidR="004A520B" w:rsidRPr="00054CEA" w:rsidRDefault="004A520B" w:rsidP="004A520B">
            <w:pPr>
              <w:numPr>
                <w:ilvl w:val="0"/>
                <w:numId w:val="3"/>
              </w:numPr>
              <w:spacing w:after="0" w:line="360" w:lineRule="auto"/>
            </w:pPr>
            <w:r w:rsidRPr="00054CEA">
              <w:t>System should be connected with the database.</w:t>
            </w:r>
          </w:p>
          <w:p w:rsidR="004A520B" w:rsidRPr="00054CEA" w:rsidRDefault="004A520B" w:rsidP="004A520B">
            <w:pPr>
              <w:numPr>
                <w:ilvl w:val="0"/>
                <w:numId w:val="3"/>
              </w:numPr>
              <w:spacing w:after="0" w:line="360" w:lineRule="auto"/>
            </w:pPr>
            <w:r w:rsidRPr="00054CEA">
              <w:t>Application should be running properly.</w:t>
            </w:r>
          </w:p>
          <w:p w:rsidR="004A520B" w:rsidRPr="00054CEA" w:rsidRDefault="004A520B" w:rsidP="004A520B">
            <w:pPr>
              <w:numPr>
                <w:ilvl w:val="0"/>
                <w:numId w:val="3"/>
              </w:numPr>
              <w:spacing w:after="0" w:line="360" w:lineRule="auto"/>
            </w:pPr>
            <w:r w:rsidRPr="00054CEA">
              <w:t>User has a Valid Username and Password.</w:t>
            </w:r>
          </w:p>
          <w:p w:rsidR="004A520B" w:rsidRPr="00054CEA" w:rsidRDefault="004A520B" w:rsidP="004A520B">
            <w:pPr>
              <w:numPr>
                <w:ilvl w:val="0"/>
                <w:numId w:val="3"/>
              </w:numPr>
              <w:spacing w:after="0" w:line="360" w:lineRule="auto"/>
            </w:pPr>
            <w:r w:rsidRPr="00054CEA">
              <w:t>User is Logged In.</w:t>
            </w:r>
          </w:p>
        </w:tc>
      </w:tr>
      <w:tr w:rsidR="004A520B" w:rsidRPr="00054CEA" w:rsidTr="00747165">
        <w:trPr>
          <w:trHeight w:val="278"/>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Task Sequence:</w:t>
            </w:r>
          </w:p>
        </w:tc>
        <w:tc>
          <w:tcPr>
            <w:tcW w:w="7166" w:type="dxa"/>
            <w:shd w:val="clear" w:color="auto" w:fill="auto"/>
          </w:tcPr>
          <w:p w:rsidR="004A520B" w:rsidRPr="00054CEA" w:rsidRDefault="004A520B" w:rsidP="004A520B">
            <w:pPr>
              <w:numPr>
                <w:ilvl w:val="0"/>
                <w:numId w:val="13"/>
              </w:numPr>
              <w:spacing w:after="0" w:line="360" w:lineRule="auto"/>
              <w:jc w:val="both"/>
            </w:pPr>
            <w:r w:rsidRPr="00054CEA">
              <w:t>Admin will click on “Manage Users” button.</w:t>
            </w:r>
          </w:p>
          <w:p w:rsidR="004A520B" w:rsidRPr="00054CEA" w:rsidRDefault="004A520B" w:rsidP="004A520B">
            <w:pPr>
              <w:numPr>
                <w:ilvl w:val="0"/>
                <w:numId w:val="13"/>
              </w:numPr>
              <w:spacing w:after="0" w:line="360" w:lineRule="auto"/>
              <w:ind w:left="380" w:hanging="20"/>
              <w:jc w:val="both"/>
            </w:pPr>
            <w:r w:rsidRPr="00054CEA">
              <w:lastRenderedPageBreak/>
              <w:t>System will display all the users available in Design and Development of Online Computer Mart (CMart) Website with their status.</w:t>
            </w:r>
          </w:p>
          <w:p w:rsidR="004A520B" w:rsidRPr="00054CEA" w:rsidRDefault="004A520B" w:rsidP="004A520B">
            <w:pPr>
              <w:numPr>
                <w:ilvl w:val="0"/>
                <w:numId w:val="13"/>
              </w:numPr>
              <w:spacing w:after="0" w:line="360" w:lineRule="auto"/>
              <w:jc w:val="both"/>
            </w:pPr>
            <w:r w:rsidRPr="00054CEA">
              <w:t>Admin will manage the users.</w:t>
            </w:r>
          </w:p>
          <w:p w:rsidR="004A520B" w:rsidRPr="00054CEA" w:rsidRDefault="004A520B" w:rsidP="004A520B">
            <w:pPr>
              <w:numPr>
                <w:ilvl w:val="1"/>
                <w:numId w:val="13"/>
              </w:numPr>
              <w:spacing w:after="0" w:line="360" w:lineRule="auto"/>
              <w:jc w:val="both"/>
            </w:pPr>
            <w:r w:rsidRPr="00054CEA">
              <w:t>Admin will block a user.</w:t>
            </w:r>
          </w:p>
          <w:p w:rsidR="004A520B" w:rsidRPr="00054CEA" w:rsidRDefault="004A520B" w:rsidP="004A520B">
            <w:pPr>
              <w:numPr>
                <w:ilvl w:val="1"/>
                <w:numId w:val="13"/>
              </w:numPr>
              <w:spacing w:after="0" w:line="360" w:lineRule="auto"/>
              <w:jc w:val="both"/>
            </w:pPr>
            <w:r w:rsidRPr="00054CEA">
              <w:t>Admin will Active a user.</w:t>
            </w:r>
          </w:p>
          <w:p w:rsidR="004A520B" w:rsidRPr="00054CEA" w:rsidRDefault="004A520B" w:rsidP="004A520B">
            <w:pPr>
              <w:numPr>
                <w:ilvl w:val="0"/>
                <w:numId w:val="13"/>
              </w:numPr>
              <w:spacing w:after="0" w:line="360" w:lineRule="auto"/>
              <w:jc w:val="both"/>
            </w:pPr>
            <w:r w:rsidRPr="00054CEA">
              <w:t>System will save the changes made by the Admin.</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lastRenderedPageBreak/>
              <w:t>Post Conditions:</w:t>
            </w:r>
          </w:p>
        </w:tc>
        <w:tc>
          <w:tcPr>
            <w:tcW w:w="7166" w:type="dxa"/>
            <w:shd w:val="clear" w:color="auto" w:fill="auto"/>
          </w:tcPr>
          <w:p w:rsidR="004A520B" w:rsidRPr="00054CEA" w:rsidRDefault="004A520B" w:rsidP="004A520B">
            <w:pPr>
              <w:numPr>
                <w:ilvl w:val="0"/>
                <w:numId w:val="4"/>
              </w:numPr>
              <w:spacing w:after="0" w:line="360" w:lineRule="auto"/>
            </w:pPr>
            <w:r w:rsidRPr="00054CEA">
              <w:t>Admin has managed the users successfully.</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Alternative Paths:</w:t>
            </w:r>
          </w:p>
        </w:tc>
        <w:tc>
          <w:tcPr>
            <w:tcW w:w="7166" w:type="dxa"/>
            <w:shd w:val="clear" w:color="auto" w:fill="auto"/>
          </w:tcPr>
          <w:p w:rsidR="004A520B" w:rsidRPr="00054CEA" w:rsidRDefault="004A520B" w:rsidP="002447FC">
            <w:pPr>
              <w:spacing w:line="360" w:lineRule="auto"/>
            </w:pPr>
            <w:r w:rsidRPr="00054CEA">
              <w:t>None</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Exceptions:</w:t>
            </w:r>
          </w:p>
        </w:tc>
        <w:tc>
          <w:tcPr>
            <w:tcW w:w="7166" w:type="dxa"/>
            <w:shd w:val="clear" w:color="auto" w:fill="auto"/>
          </w:tcPr>
          <w:p w:rsidR="004A520B" w:rsidRPr="00054CEA" w:rsidRDefault="004A520B" w:rsidP="002447FC">
            <w:pPr>
              <w:spacing w:line="360" w:lineRule="auto"/>
            </w:pPr>
            <w:r w:rsidRPr="00054CEA">
              <w:t>None</w:t>
            </w:r>
          </w:p>
        </w:tc>
      </w:tr>
      <w:tr w:rsidR="004A520B" w:rsidRPr="00054CEA" w:rsidTr="00747165">
        <w:trPr>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bCs/>
                <w:color w:val="FFFFFF"/>
              </w:rPr>
              <w:t>Authority:</w:t>
            </w:r>
          </w:p>
        </w:tc>
        <w:tc>
          <w:tcPr>
            <w:tcW w:w="7166" w:type="dxa"/>
            <w:shd w:val="clear" w:color="auto" w:fill="auto"/>
          </w:tcPr>
          <w:p w:rsidR="004A520B" w:rsidRPr="00054CEA" w:rsidRDefault="004A520B" w:rsidP="002447FC">
            <w:pPr>
              <w:spacing w:line="360" w:lineRule="auto"/>
            </w:pPr>
            <w:r w:rsidRPr="00054CEA">
              <w:t>Admin</w:t>
            </w:r>
          </w:p>
        </w:tc>
      </w:tr>
      <w:tr w:rsidR="004A520B" w:rsidRPr="00054CEA" w:rsidTr="00747165">
        <w:trPr>
          <w:trHeight w:val="344"/>
          <w:jc w:val="center"/>
        </w:trPr>
        <w:tc>
          <w:tcPr>
            <w:tcW w:w="2410" w:type="dxa"/>
            <w:shd w:val="clear" w:color="auto" w:fill="943634" w:themeFill="accent2" w:themeFillShade="BF"/>
          </w:tcPr>
          <w:p w:rsidR="004A520B" w:rsidRPr="00054CEA" w:rsidRDefault="004A520B" w:rsidP="002447FC">
            <w:pPr>
              <w:spacing w:line="360" w:lineRule="auto"/>
              <w:jc w:val="right"/>
              <w:rPr>
                <w:color w:val="FFFFFF"/>
              </w:rPr>
            </w:pPr>
            <w:r w:rsidRPr="00054CEA">
              <w:rPr>
                <w:b/>
                <w:color w:val="FFFFFF"/>
              </w:rPr>
              <w:t>Modification history:</w:t>
            </w:r>
          </w:p>
        </w:tc>
        <w:tc>
          <w:tcPr>
            <w:tcW w:w="7166" w:type="dxa"/>
            <w:shd w:val="clear" w:color="auto" w:fill="auto"/>
          </w:tcPr>
          <w:p w:rsidR="004A520B" w:rsidRPr="00054CEA" w:rsidRDefault="004A520B" w:rsidP="002447FC">
            <w:pPr>
              <w:spacing w:line="360" w:lineRule="auto"/>
            </w:pPr>
            <w:r w:rsidRPr="00054CEA">
              <w:rPr>
                <w:bCs/>
              </w:rPr>
              <w:t>1.0</w:t>
            </w:r>
          </w:p>
        </w:tc>
      </w:tr>
      <w:tr w:rsidR="004A520B" w:rsidRPr="00054CEA" w:rsidTr="00747165">
        <w:trPr>
          <w:trHeight w:val="204"/>
          <w:jc w:val="center"/>
        </w:trPr>
        <w:tc>
          <w:tcPr>
            <w:tcW w:w="2410" w:type="dxa"/>
            <w:shd w:val="clear" w:color="auto" w:fill="943634" w:themeFill="accent2" w:themeFillShade="BF"/>
          </w:tcPr>
          <w:p w:rsidR="004A520B" w:rsidRPr="00054CEA" w:rsidRDefault="004A520B" w:rsidP="002447FC">
            <w:pPr>
              <w:spacing w:line="360" w:lineRule="auto"/>
              <w:jc w:val="right"/>
              <w:rPr>
                <w:b/>
                <w:color w:val="FFFFFF"/>
              </w:rPr>
            </w:pPr>
            <w:r w:rsidRPr="00054CEA">
              <w:rPr>
                <w:b/>
                <w:color w:val="FFFFFF"/>
              </w:rPr>
              <w:t>Author:</w:t>
            </w:r>
          </w:p>
        </w:tc>
        <w:tc>
          <w:tcPr>
            <w:tcW w:w="7166" w:type="dxa"/>
            <w:shd w:val="clear" w:color="auto" w:fill="auto"/>
          </w:tcPr>
          <w:p w:rsidR="004A520B" w:rsidRPr="00364257" w:rsidRDefault="00364257" w:rsidP="002447FC">
            <w:pPr>
              <w:spacing w:line="360" w:lineRule="auto"/>
              <w:rPr>
                <w:sz w:val="24"/>
                <w:szCs w:val="24"/>
              </w:rPr>
            </w:pPr>
            <w:r w:rsidRPr="00364257">
              <w:rPr>
                <w:b/>
                <w:sz w:val="24"/>
                <w:szCs w:val="24"/>
              </w:rPr>
              <w:t>F200216FF3 (MC190407078)</w:t>
            </w:r>
          </w:p>
        </w:tc>
      </w:tr>
    </w:tbl>
    <w:p w:rsidR="004A520B" w:rsidRPr="00054CEA" w:rsidRDefault="004A520B" w:rsidP="004A520B"/>
    <w:p w:rsidR="003D2C83" w:rsidRPr="00054CEA" w:rsidRDefault="003D2C83" w:rsidP="003D2C83"/>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3D2C83" w:rsidRPr="00054CEA" w:rsidTr="00C40CFC">
        <w:trPr>
          <w:jc w:val="center"/>
        </w:trPr>
        <w:tc>
          <w:tcPr>
            <w:tcW w:w="2410" w:type="dxa"/>
            <w:shd w:val="clear" w:color="auto" w:fill="943634" w:themeFill="accent2" w:themeFillShade="BF"/>
          </w:tcPr>
          <w:p w:rsidR="003D2C83" w:rsidRPr="00C40CFC" w:rsidRDefault="003D2C83" w:rsidP="002447FC">
            <w:pPr>
              <w:spacing w:line="360" w:lineRule="auto"/>
              <w:jc w:val="right"/>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3D2C83" w:rsidRPr="00C40CFC" w:rsidRDefault="003D2C83" w:rsidP="002447FC">
            <w:pPr>
              <w:spacing w:line="360" w:lineRule="auto"/>
              <w:rPr>
                <w:b/>
                <w:color w:val="FFFFFF" w:themeColor="background1"/>
                <w:sz w:val="28"/>
                <w:szCs w:val="28"/>
              </w:rPr>
            </w:pPr>
            <w:r w:rsidRPr="00C40CFC">
              <w:rPr>
                <w:b/>
                <w:color w:val="FFFFFF" w:themeColor="background1"/>
                <w:sz w:val="28"/>
                <w:szCs w:val="28"/>
              </w:rPr>
              <w:t>Allocate 4 Digit Number</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Use Case ID:</w:t>
            </w:r>
          </w:p>
        </w:tc>
        <w:tc>
          <w:tcPr>
            <w:tcW w:w="7166" w:type="dxa"/>
            <w:shd w:val="clear" w:color="auto" w:fill="auto"/>
          </w:tcPr>
          <w:p w:rsidR="003D2C83" w:rsidRPr="00054CEA" w:rsidRDefault="003D2C83" w:rsidP="002447FC">
            <w:pPr>
              <w:spacing w:line="360" w:lineRule="auto"/>
              <w:rPr>
                <w:b/>
              </w:rPr>
            </w:pPr>
            <w:r w:rsidRPr="00054CEA">
              <w:rPr>
                <w:b/>
              </w:rPr>
              <w:t>7</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Function ID:</w:t>
            </w:r>
          </w:p>
        </w:tc>
        <w:tc>
          <w:tcPr>
            <w:tcW w:w="7166" w:type="dxa"/>
            <w:shd w:val="clear" w:color="auto" w:fill="auto"/>
          </w:tcPr>
          <w:p w:rsidR="003D2C83" w:rsidRPr="00054CEA" w:rsidRDefault="003D2C83" w:rsidP="002447FC">
            <w:pPr>
              <w:spacing w:line="360" w:lineRule="auto"/>
              <w:rPr>
                <w:b/>
              </w:rPr>
            </w:pPr>
            <w:r w:rsidRPr="00054CEA">
              <w:rPr>
                <w:b/>
              </w:rPr>
              <w:t>7</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Description:</w:t>
            </w:r>
          </w:p>
        </w:tc>
        <w:tc>
          <w:tcPr>
            <w:tcW w:w="7166" w:type="dxa"/>
            <w:shd w:val="clear" w:color="auto" w:fill="auto"/>
          </w:tcPr>
          <w:p w:rsidR="003D2C83" w:rsidRPr="00054CEA" w:rsidRDefault="00696EEE" w:rsidP="002447FC">
            <w:pPr>
              <w:spacing w:line="360" w:lineRule="auto"/>
              <w:jc w:val="both"/>
              <w:rPr>
                <w:b/>
              </w:rPr>
            </w:pPr>
            <w:r>
              <w:t xml:space="preserve">     </w:t>
            </w:r>
            <w:r w:rsidR="003D2C83" w:rsidRPr="00054CEA">
              <w:t>This Use Case will allow the admin to allocate a 4-digit number to the authorized users to get access for buying. Admin must allocate a four-digit code for valid buyers in order to save from the frauds / unwanted customers.</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Pre-Conditions:</w:t>
            </w:r>
          </w:p>
        </w:tc>
        <w:tc>
          <w:tcPr>
            <w:tcW w:w="7166" w:type="dxa"/>
            <w:shd w:val="clear" w:color="auto" w:fill="auto"/>
          </w:tcPr>
          <w:p w:rsidR="007120D5" w:rsidRPr="00054CEA" w:rsidRDefault="007120D5" w:rsidP="007120D5">
            <w:pPr>
              <w:spacing w:after="0" w:line="360" w:lineRule="auto"/>
            </w:pPr>
            <w:r w:rsidRPr="00054CEA">
              <w:t xml:space="preserve">• System should be connected with the database. </w:t>
            </w:r>
          </w:p>
          <w:p w:rsidR="007120D5" w:rsidRPr="00054CEA" w:rsidRDefault="007120D5" w:rsidP="007120D5">
            <w:pPr>
              <w:spacing w:after="0" w:line="360" w:lineRule="auto"/>
            </w:pPr>
            <w:r w:rsidRPr="00054CEA">
              <w:t>• Application should be running properly.</w:t>
            </w:r>
          </w:p>
          <w:p w:rsidR="007120D5" w:rsidRPr="00054CEA" w:rsidRDefault="007120D5" w:rsidP="007120D5">
            <w:pPr>
              <w:spacing w:after="0" w:line="360" w:lineRule="auto"/>
            </w:pPr>
            <w:r w:rsidRPr="00054CEA">
              <w:t xml:space="preserve">• User has a Valid Username and Password. </w:t>
            </w:r>
          </w:p>
          <w:p w:rsidR="003D2C83" w:rsidRPr="00054CEA" w:rsidRDefault="007120D5" w:rsidP="007120D5">
            <w:pPr>
              <w:spacing w:after="0" w:line="360" w:lineRule="auto"/>
            </w:pPr>
            <w:r w:rsidRPr="00054CEA">
              <w:t>• user gain the verification code before registration</w:t>
            </w:r>
          </w:p>
        </w:tc>
      </w:tr>
      <w:tr w:rsidR="003D2C83" w:rsidRPr="00054CEA" w:rsidTr="00747165">
        <w:trPr>
          <w:trHeight w:val="278"/>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lastRenderedPageBreak/>
              <w:t>Task Sequence:</w:t>
            </w:r>
          </w:p>
        </w:tc>
        <w:tc>
          <w:tcPr>
            <w:tcW w:w="7166" w:type="dxa"/>
            <w:shd w:val="clear" w:color="auto" w:fill="auto"/>
          </w:tcPr>
          <w:p w:rsidR="003D2C83" w:rsidRPr="00054CEA" w:rsidRDefault="003D2C83" w:rsidP="003D2C83">
            <w:pPr>
              <w:numPr>
                <w:ilvl w:val="0"/>
                <w:numId w:val="14"/>
              </w:numPr>
              <w:spacing w:after="0" w:line="360" w:lineRule="auto"/>
              <w:jc w:val="both"/>
            </w:pPr>
            <w:r w:rsidRPr="00054CEA">
              <w:t>Admin will click on “Allocate Number” button.</w:t>
            </w:r>
          </w:p>
          <w:p w:rsidR="003D2C83" w:rsidRPr="00054CEA" w:rsidRDefault="003D2C83" w:rsidP="003D2C83">
            <w:pPr>
              <w:numPr>
                <w:ilvl w:val="0"/>
                <w:numId w:val="14"/>
              </w:numPr>
              <w:spacing w:after="0" w:line="360" w:lineRule="auto"/>
              <w:jc w:val="both"/>
            </w:pPr>
            <w:r w:rsidRPr="00054CEA">
              <w:t>System will display the allocation number form to the Admin and will ask for a 4-digit number to allocate.</w:t>
            </w:r>
          </w:p>
          <w:p w:rsidR="003D2C83" w:rsidRPr="00054CEA" w:rsidRDefault="003D2C83" w:rsidP="003D2C83">
            <w:pPr>
              <w:numPr>
                <w:ilvl w:val="0"/>
                <w:numId w:val="14"/>
              </w:numPr>
              <w:spacing w:after="0" w:line="360" w:lineRule="auto"/>
              <w:jc w:val="both"/>
            </w:pPr>
            <w:r w:rsidRPr="00054CEA">
              <w:t>Admin will enter the 4-digit number for allocation.</w:t>
            </w:r>
          </w:p>
          <w:p w:rsidR="003D2C83" w:rsidRPr="00054CEA" w:rsidRDefault="003D2C83" w:rsidP="003D2C83">
            <w:pPr>
              <w:numPr>
                <w:ilvl w:val="0"/>
                <w:numId w:val="14"/>
              </w:numPr>
              <w:spacing w:after="0" w:line="360" w:lineRule="auto"/>
              <w:jc w:val="both"/>
            </w:pPr>
            <w:r w:rsidRPr="00054CEA">
              <w:t>System will save that 4-digit number for verification of users before participation for purchase.</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Post Conditions:</w:t>
            </w:r>
          </w:p>
        </w:tc>
        <w:tc>
          <w:tcPr>
            <w:tcW w:w="7166" w:type="dxa"/>
            <w:shd w:val="clear" w:color="auto" w:fill="auto"/>
          </w:tcPr>
          <w:p w:rsidR="003D2C83" w:rsidRPr="00054CEA" w:rsidRDefault="003D2C83" w:rsidP="003D2C83">
            <w:pPr>
              <w:numPr>
                <w:ilvl w:val="0"/>
                <w:numId w:val="4"/>
              </w:numPr>
              <w:spacing w:after="0" w:line="360" w:lineRule="auto"/>
            </w:pPr>
            <w:r w:rsidRPr="00054CEA">
              <w:t>Admin has allocated a 4-digit number successfully.</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Alternative Paths:</w:t>
            </w:r>
          </w:p>
        </w:tc>
        <w:tc>
          <w:tcPr>
            <w:tcW w:w="7166" w:type="dxa"/>
            <w:shd w:val="clear" w:color="auto" w:fill="auto"/>
          </w:tcPr>
          <w:p w:rsidR="003D2C83" w:rsidRPr="00054CEA" w:rsidRDefault="003D2C83" w:rsidP="002447FC">
            <w:pPr>
              <w:spacing w:line="360" w:lineRule="auto"/>
            </w:pPr>
            <w:r w:rsidRPr="00054CEA">
              <w:t>None</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Exceptions:</w:t>
            </w:r>
          </w:p>
        </w:tc>
        <w:tc>
          <w:tcPr>
            <w:tcW w:w="7166" w:type="dxa"/>
            <w:shd w:val="clear" w:color="auto" w:fill="auto"/>
          </w:tcPr>
          <w:p w:rsidR="003D2C83" w:rsidRPr="00054CEA" w:rsidRDefault="003D2C83" w:rsidP="002447FC">
            <w:pPr>
              <w:spacing w:line="360" w:lineRule="auto"/>
            </w:pPr>
            <w:r w:rsidRPr="00054CEA">
              <w:t>None</w:t>
            </w:r>
          </w:p>
        </w:tc>
      </w:tr>
      <w:tr w:rsidR="003D2C83" w:rsidRPr="00054CEA" w:rsidTr="00747165">
        <w:trPr>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bCs/>
                <w:color w:val="FFFFFF"/>
              </w:rPr>
              <w:t>Authority:</w:t>
            </w:r>
          </w:p>
        </w:tc>
        <w:tc>
          <w:tcPr>
            <w:tcW w:w="7166" w:type="dxa"/>
            <w:shd w:val="clear" w:color="auto" w:fill="auto"/>
          </w:tcPr>
          <w:p w:rsidR="003D2C83" w:rsidRPr="00054CEA" w:rsidRDefault="003D2C83" w:rsidP="002447FC">
            <w:pPr>
              <w:spacing w:line="360" w:lineRule="auto"/>
            </w:pPr>
            <w:r w:rsidRPr="00054CEA">
              <w:t>Admin</w:t>
            </w:r>
          </w:p>
        </w:tc>
      </w:tr>
      <w:tr w:rsidR="003D2C83" w:rsidRPr="00054CEA" w:rsidTr="00747165">
        <w:trPr>
          <w:trHeight w:val="344"/>
          <w:jc w:val="center"/>
        </w:trPr>
        <w:tc>
          <w:tcPr>
            <w:tcW w:w="2410" w:type="dxa"/>
            <w:shd w:val="clear" w:color="auto" w:fill="943634" w:themeFill="accent2" w:themeFillShade="BF"/>
          </w:tcPr>
          <w:p w:rsidR="003D2C83" w:rsidRPr="00054CEA" w:rsidRDefault="003D2C83" w:rsidP="002447FC">
            <w:pPr>
              <w:spacing w:line="360" w:lineRule="auto"/>
              <w:jc w:val="right"/>
              <w:rPr>
                <w:color w:val="FFFFFF"/>
              </w:rPr>
            </w:pPr>
            <w:r w:rsidRPr="00054CEA">
              <w:rPr>
                <w:b/>
                <w:color w:val="FFFFFF"/>
              </w:rPr>
              <w:t>Modification history:</w:t>
            </w:r>
          </w:p>
        </w:tc>
        <w:tc>
          <w:tcPr>
            <w:tcW w:w="7166" w:type="dxa"/>
            <w:shd w:val="clear" w:color="auto" w:fill="auto"/>
          </w:tcPr>
          <w:p w:rsidR="003D2C83" w:rsidRPr="00054CEA" w:rsidRDefault="003D2C83" w:rsidP="002447FC">
            <w:pPr>
              <w:spacing w:line="360" w:lineRule="auto"/>
            </w:pPr>
            <w:r w:rsidRPr="00054CEA">
              <w:rPr>
                <w:bCs/>
              </w:rPr>
              <w:t>1.0</w:t>
            </w:r>
          </w:p>
        </w:tc>
      </w:tr>
      <w:tr w:rsidR="003D2C83" w:rsidRPr="00054CEA" w:rsidTr="00747165">
        <w:trPr>
          <w:trHeight w:val="204"/>
          <w:jc w:val="center"/>
        </w:trPr>
        <w:tc>
          <w:tcPr>
            <w:tcW w:w="2410" w:type="dxa"/>
            <w:shd w:val="clear" w:color="auto" w:fill="943634" w:themeFill="accent2" w:themeFillShade="BF"/>
          </w:tcPr>
          <w:p w:rsidR="003D2C83" w:rsidRPr="00054CEA" w:rsidRDefault="003D2C83" w:rsidP="002447FC">
            <w:pPr>
              <w:spacing w:line="360" w:lineRule="auto"/>
              <w:jc w:val="right"/>
              <w:rPr>
                <w:b/>
                <w:color w:val="FFFFFF"/>
              </w:rPr>
            </w:pPr>
            <w:r w:rsidRPr="00054CEA">
              <w:rPr>
                <w:b/>
                <w:color w:val="FFFFFF"/>
              </w:rPr>
              <w:t>Author:</w:t>
            </w:r>
          </w:p>
        </w:tc>
        <w:tc>
          <w:tcPr>
            <w:tcW w:w="7166" w:type="dxa"/>
            <w:shd w:val="clear" w:color="auto" w:fill="auto"/>
          </w:tcPr>
          <w:p w:rsidR="003D2C83" w:rsidRPr="00054CEA" w:rsidRDefault="00364257" w:rsidP="002447FC">
            <w:pPr>
              <w:spacing w:line="360" w:lineRule="auto"/>
            </w:pPr>
            <w:r w:rsidRPr="00364257">
              <w:rPr>
                <w:b/>
                <w:sz w:val="24"/>
                <w:szCs w:val="24"/>
              </w:rPr>
              <w:t>F200216FF3 (MC190407078)</w:t>
            </w:r>
          </w:p>
        </w:tc>
      </w:tr>
    </w:tbl>
    <w:p w:rsidR="004A520B" w:rsidRPr="00054CEA" w:rsidRDefault="004A520B" w:rsidP="004A520B"/>
    <w:p w:rsidR="005D7E52" w:rsidRPr="00054CEA" w:rsidRDefault="005D7E52" w:rsidP="005D7E52"/>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5D7E52" w:rsidRPr="00054CEA" w:rsidTr="00C40CFC">
        <w:trPr>
          <w:jc w:val="center"/>
        </w:trPr>
        <w:tc>
          <w:tcPr>
            <w:tcW w:w="2410" w:type="dxa"/>
            <w:shd w:val="clear" w:color="auto" w:fill="943634" w:themeFill="accent2" w:themeFillShade="BF"/>
          </w:tcPr>
          <w:p w:rsidR="005D7E52" w:rsidRPr="00C40CFC" w:rsidRDefault="005D7E52" w:rsidP="002447FC">
            <w:pPr>
              <w:spacing w:line="360" w:lineRule="auto"/>
              <w:jc w:val="right"/>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5D7E52" w:rsidRPr="00C40CFC" w:rsidRDefault="005D7E52" w:rsidP="002447FC">
            <w:pPr>
              <w:spacing w:line="360" w:lineRule="auto"/>
              <w:rPr>
                <w:b/>
                <w:color w:val="FFFFFF" w:themeColor="background1"/>
                <w:sz w:val="28"/>
                <w:szCs w:val="28"/>
              </w:rPr>
            </w:pPr>
            <w:r w:rsidRPr="00C40CFC">
              <w:rPr>
                <w:b/>
                <w:color w:val="FFFFFF" w:themeColor="background1"/>
                <w:sz w:val="28"/>
                <w:szCs w:val="28"/>
              </w:rPr>
              <w:t>Recover Password</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Use Case ID:</w:t>
            </w:r>
          </w:p>
        </w:tc>
        <w:tc>
          <w:tcPr>
            <w:tcW w:w="7166" w:type="dxa"/>
            <w:shd w:val="clear" w:color="auto" w:fill="auto"/>
          </w:tcPr>
          <w:p w:rsidR="005D7E52" w:rsidRPr="00054CEA" w:rsidRDefault="005D7E52" w:rsidP="002447FC">
            <w:pPr>
              <w:spacing w:line="360" w:lineRule="auto"/>
              <w:rPr>
                <w:b/>
              </w:rPr>
            </w:pPr>
            <w:r w:rsidRPr="00054CEA">
              <w:rPr>
                <w:b/>
              </w:rPr>
              <w:t>8</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Function ID:</w:t>
            </w:r>
          </w:p>
        </w:tc>
        <w:tc>
          <w:tcPr>
            <w:tcW w:w="7166" w:type="dxa"/>
            <w:shd w:val="clear" w:color="auto" w:fill="auto"/>
          </w:tcPr>
          <w:p w:rsidR="005D7E52" w:rsidRPr="00054CEA" w:rsidRDefault="005D7E52" w:rsidP="002447FC">
            <w:pPr>
              <w:spacing w:line="360" w:lineRule="auto"/>
              <w:rPr>
                <w:b/>
              </w:rPr>
            </w:pPr>
            <w:r w:rsidRPr="00054CEA">
              <w:rPr>
                <w:b/>
              </w:rPr>
              <w:t>8</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Description:</w:t>
            </w:r>
          </w:p>
        </w:tc>
        <w:tc>
          <w:tcPr>
            <w:tcW w:w="7166" w:type="dxa"/>
            <w:shd w:val="clear" w:color="auto" w:fill="auto"/>
          </w:tcPr>
          <w:p w:rsidR="005D7E52" w:rsidRPr="00054CEA" w:rsidRDefault="005D7E52" w:rsidP="002447FC">
            <w:pPr>
              <w:spacing w:line="360" w:lineRule="auto"/>
              <w:jc w:val="both"/>
              <w:rPr>
                <w:b/>
              </w:rPr>
            </w:pPr>
            <w:r w:rsidRPr="00054CEA">
              <w:t>This Use Case will allow the user to recover password through Email.</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Pre-Conditions:</w:t>
            </w:r>
          </w:p>
        </w:tc>
        <w:tc>
          <w:tcPr>
            <w:tcW w:w="7166" w:type="dxa"/>
            <w:shd w:val="clear" w:color="auto" w:fill="auto"/>
          </w:tcPr>
          <w:p w:rsidR="005D7E52" w:rsidRPr="00054CEA" w:rsidRDefault="005D7E52" w:rsidP="005D7E52">
            <w:pPr>
              <w:numPr>
                <w:ilvl w:val="0"/>
                <w:numId w:val="3"/>
              </w:numPr>
              <w:spacing w:after="0" w:line="360" w:lineRule="auto"/>
            </w:pPr>
            <w:r w:rsidRPr="00054CEA">
              <w:t>System should be connected with the database.</w:t>
            </w:r>
          </w:p>
          <w:p w:rsidR="005D7E52" w:rsidRPr="00054CEA" w:rsidRDefault="005D7E52" w:rsidP="005D7E52">
            <w:pPr>
              <w:numPr>
                <w:ilvl w:val="0"/>
                <w:numId w:val="3"/>
              </w:numPr>
              <w:spacing w:after="0" w:line="360" w:lineRule="auto"/>
            </w:pPr>
            <w:r w:rsidRPr="00054CEA">
              <w:t>Application should be running properly.</w:t>
            </w:r>
          </w:p>
          <w:p w:rsidR="005D7E52" w:rsidRPr="00054CEA" w:rsidRDefault="005D7E52" w:rsidP="005D7E52">
            <w:pPr>
              <w:numPr>
                <w:ilvl w:val="0"/>
                <w:numId w:val="3"/>
              </w:numPr>
              <w:spacing w:after="0" w:line="360" w:lineRule="auto"/>
            </w:pPr>
            <w:r w:rsidRPr="00054CEA">
              <w:t>User has a Valid Username.</w:t>
            </w:r>
          </w:p>
        </w:tc>
      </w:tr>
      <w:tr w:rsidR="005D7E52" w:rsidRPr="00054CEA" w:rsidTr="00747165">
        <w:trPr>
          <w:trHeight w:val="278"/>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Task Sequence:</w:t>
            </w:r>
          </w:p>
        </w:tc>
        <w:tc>
          <w:tcPr>
            <w:tcW w:w="7166" w:type="dxa"/>
            <w:shd w:val="clear" w:color="auto" w:fill="auto"/>
          </w:tcPr>
          <w:p w:rsidR="005D7E52" w:rsidRPr="00054CEA" w:rsidRDefault="005D7E52" w:rsidP="005D7E52">
            <w:pPr>
              <w:numPr>
                <w:ilvl w:val="0"/>
                <w:numId w:val="15"/>
              </w:numPr>
              <w:spacing w:after="0" w:line="360" w:lineRule="auto"/>
              <w:jc w:val="both"/>
            </w:pPr>
            <w:r w:rsidRPr="00054CEA">
              <w:t>User will click on “Recover Password” button.</w:t>
            </w:r>
          </w:p>
          <w:p w:rsidR="005D7E52" w:rsidRPr="00054CEA" w:rsidRDefault="005D7E52" w:rsidP="005D7E52">
            <w:pPr>
              <w:numPr>
                <w:ilvl w:val="0"/>
                <w:numId w:val="15"/>
              </w:numPr>
              <w:spacing w:after="0" w:line="360" w:lineRule="auto"/>
              <w:jc w:val="both"/>
            </w:pPr>
            <w:r w:rsidRPr="00054CEA">
              <w:t>System will display form to provide registered email address.</w:t>
            </w:r>
          </w:p>
          <w:p w:rsidR="005D7E52" w:rsidRPr="00054CEA" w:rsidRDefault="005D7E52" w:rsidP="005D7E52">
            <w:pPr>
              <w:numPr>
                <w:ilvl w:val="0"/>
                <w:numId w:val="15"/>
              </w:numPr>
              <w:spacing w:after="0" w:line="360" w:lineRule="auto"/>
              <w:jc w:val="both"/>
            </w:pPr>
            <w:r w:rsidRPr="00054CEA">
              <w:t>User will fill the form and click on “Recover” button.</w:t>
            </w:r>
          </w:p>
          <w:p w:rsidR="005D7E52" w:rsidRPr="00054CEA" w:rsidRDefault="005D7E52" w:rsidP="005D7E52">
            <w:pPr>
              <w:numPr>
                <w:ilvl w:val="0"/>
                <w:numId w:val="15"/>
              </w:numPr>
              <w:spacing w:after="0" w:line="360" w:lineRule="auto"/>
              <w:jc w:val="both"/>
            </w:pPr>
            <w:r w:rsidRPr="00054CEA">
              <w:lastRenderedPageBreak/>
              <w:t>System will send a verification email to that email address.</w:t>
            </w:r>
          </w:p>
          <w:p w:rsidR="005D7E52" w:rsidRPr="00054CEA" w:rsidRDefault="005D7E52" w:rsidP="005D7E52">
            <w:pPr>
              <w:numPr>
                <w:ilvl w:val="0"/>
                <w:numId w:val="15"/>
              </w:numPr>
              <w:spacing w:after="0" w:line="360" w:lineRule="auto"/>
              <w:jc w:val="both"/>
            </w:pPr>
            <w:r w:rsidRPr="00054CEA">
              <w:t>User will verify using that email.</w:t>
            </w:r>
          </w:p>
          <w:p w:rsidR="005D7E52" w:rsidRPr="00054CEA" w:rsidRDefault="005D7E52" w:rsidP="005D7E52">
            <w:pPr>
              <w:numPr>
                <w:ilvl w:val="0"/>
                <w:numId w:val="15"/>
              </w:numPr>
              <w:spacing w:after="0" w:line="360" w:lineRule="auto"/>
              <w:jc w:val="both"/>
            </w:pPr>
            <w:r w:rsidRPr="00054CEA">
              <w:t xml:space="preserve">User will recover the password. </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lastRenderedPageBreak/>
              <w:t>Post Conditions:</w:t>
            </w:r>
          </w:p>
        </w:tc>
        <w:tc>
          <w:tcPr>
            <w:tcW w:w="7166" w:type="dxa"/>
            <w:shd w:val="clear" w:color="auto" w:fill="auto"/>
          </w:tcPr>
          <w:p w:rsidR="005D7E52" w:rsidRPr="00054CEA" w:rsidRDefault="005D7E52" w:rsidP="005D7E52">
            <w:pPr>
              <w:numPr>
                <w:ilvl w:val="0"/>
                <w:numId w:val="4"/>
              </w:numPr>
              <w:spacing w:after="0" w:line="360" w:lineRule="auto"/>
            </w:pPr>
            <w:r w:rsidRPr="00054CEA">
              <w:t>User has recovered password successfully.</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Alternative Paths:</w:t>
            </w:r>
          </w:p>
        </w:tc>
        <w:tc>
          <w:tcPr>
            <w:tcW w:w="7166" w:type="dxa"/>
            <w:shd w:val="clear" w:color="auto" w:fill="auto"/>
          </w:tcPr>
          <w:p w:rsidR="005D7E52" w:rsidRPr="00054CEA" w:rsidRDefault="005D7E52" w:rsidP="002447FC">
            <w:pPr>
              <w:spacing w:line="360" w:lineRule="auto"/>
            </w:pPr>
            <w:r w:rsidRPr="00054CEA">
              <w:t>None</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Exceptions:</w:t>
            </w:r>
          </w:p>
        </w:tc>
        <w:tc>
          <w:tcPr>
            <w:tcW w:w="7166" w:type="dxa"/>
            <w:shd w:val="clear" w:color="auto" w:fill="auto"/>
          </w:tcPr>
          <w:p w:rsidR="005D7E52" w:rsidRPr="00054CEA" w:rsidRDefault="005D7E52" w:rsidP="002447FC">
            <w:pPr>
              <w:spacing w:line="360" w:lineRule="auto"/>
            </w:pPr>
            <w:r w:rsidRPr="00054CEA">
              <w:t>None</w:t>
            </w:r>
          </w:p>
        </w:tc>
      </w:tr>
      <w:tr w:rsidR="005D7E52" w:rsidRPr="00054CEA" w:rsidTr="00747165">
        <w:trPr>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bCs/>
                <w:color w:val="FFFFFF"/>
              </w:rPr>
              <w:t>Authority:</w:t>
            </w:r>
          </w:p>
        </w:tc>
        <w:tc>
          <w:tcPr>
            <w:tcW w:w="7166" w:type="dxa"/>
            <w:shd w:val="clear" w:color="auto" w:fill="auto"/>
          </w:tcPr>
          <w:p w:rsidR="005D7E52" w:rsidRPr="00054CEA" w:rsidRDefault="00696EEE" w:rsidP="002447FC">
            <w:pPr>
              <w:spacing w:line="360" w:lineRule="auto"/>
            </w:pPr>
            <w:r>
              <w:t>Admin, Product Manager, Us</w:t>
            </w:r>
            <w:r w:rsidR="005D7E52" w:rsidRPr="00054CEA">
              <w:t>er</w:t>
            </w:r>
          </w:p>
        </w:tc>
      </w:tr>
      <w:tr w:rsidR="005D7E52" w:rsidRPr="00054CEA" w:rsidTr="00747165">
        <w:trPr>
          <w:trHeight w:val="344"/>
          <w:jc w:val="center"/>
        </w:trPr>
        <w:tc>
          <w:tcPr>
            <w:tcW w:w="2410" w:type="dxa"/>
            <w:shd w:val="clear" w:color="auto" w:fill="943634" w:themeFill="accent2" w:themeFillShade="BF"/>
          </w:tcPr>
          <w:p w:rsidR="005D7E52" w:rsidRPr="00054CEA" w:rsidRDefault="005D7E52" w:rsidP="002447FC">
            <w:pPr>
              <w:spacing w:line="360" w:lineRule="auto"/>
              <w:jc w:val="right"/>
              <w:rPr>
                <w:color w:val="FFFFFF"/>
              </w:rPr>
            </w:pPr>
            <w:r w:rsidRPr="00054CEA">
              <w:rPr>
                <w:b/>
                <w:color w:val="FFFFFF"/>
              </w:rPr>
              <w:t>Modification history:</w:t>
            </w:r>
          </w:p>
        </w:tc>
        <w:tc>
          <w:tcPr>
            <w:tcW w:w="7166" w:type="dxa"/>
            <w:shd w:val="clear" w:color="auto" w:fill="auto"/>
          </w:tcPr>
          <w:p w:rsidR="005D7E52" w:rsidRPr="00054CEA" w:rsidRDefault="005D7E52" w:rsidP="002447FC">
            <w:pPr>
              <w:spacing w:line="360" w:lineRule="auto"/>
            </w:pPr>
            <w:r w:rsidRPr="00054CEA">
              <w:rPr>
                <w:bCs/>
              </w:rPr>
              <w:t>1.0</w:t>
            </w:r>
          </w:p>
        </w:tc>
      </w:tr>
      <w:tr w:rsidR="005D7E52" w:rsidRPr="00054CEA" w:rsidTr="00747165">
        <w:trPr>
          <w:trHeight w:val="204"/>
          <w:jc w:val="center"/>
        </w:trPr>
        <w:tc>
          <w:tcPr>
            <w:tcW w:w="2410" w:type="dxa"/>
            <w:shd w:val="clear" w:color="auto" w:fill="943634" w:themeFill="accent2" w:themeFillShade="BF"/>
          </w:tcPr>
          <w:p w:rsidR="005D7E52" w:rsidRPr="00054CEA" w:rsidRDefault="005D7E52" w:rsidP="002447FC">
            <w:pPr>
              <w:spacing w:line="360" w:lineRule="auto"/>
              <w:jc w:val="right"/>
              <w:rPr>
                <w:b/>
                <w:color w:val="FFFFFF"/>
              </w:rPr>
            </w:pPr>
            <w:r w:rsidRPr="00054CEA">
              <w:rPr>
                <w:b/>
                <w:color w:val="FFFFFF"/>
              </w:rPr>
              <w:t>Author:</w:t>
            </w:r>
          </w:p>
        </w:tc>
        <w:tc>
          <w:tcPr>
            <w:tcW w:w="7166" w:type="dxa"/>
            <w:shd w:val="clear" w:color="auto" w:fill="auto"/>
          </w:tcPr>
          <w:p w:rsidR="005D7E52" w:rsidRPr="00054CEA" w:rsidRDefault="00364257" w:rsidP="002447FC">
            <w:pPr>
              <w:spacing w:line="360" w:lineRule="auto"/>
            </w:pPr>
            <w:r w:rsidRPr="00364257">
              <w:rPr>
                <w:b/>
                <w:sz w:val="24"/>
                <w:szCs w:val="24"/>
              </w:rPr>
              <w:t>F200216FF3 (MC190407078)</w:t>
            </w:r>
          </w:p>
        </w:tc>
      </w:tr>
    </w:tbl>
    <w:p w:rsidR="007F639E" w:rsidRPr="00054CEA" w:rsidRDefault="007F639E" w:rsidP="007F639E"/>
    <w:p w:rsidR="007F639E" w:rsidRPr="00054CEA" w:rsidRDefault="00C40CFC" w:rsidP="007F639E">
      <w:r>
        <w:t xml:space="preserve"> </w:t>
      </w:r>
    </w:p>
    <w:tbl>
      <w:tblPr>
        <w:tblW w:w="95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2410"/>
        <w:gridCol w:w="7166"/>
      </w:tblGrid>
      <w:tr w:rsidR="007F639E" w:rsidRPr="00054CEA" w:rsidTr="00C40CFC">
        <w:trPr>
          <w:jc w:val="center"/>
        </w:trPr>
        <w:tc>
          <w:tcPr>
            <w:tcW w:w="2410" w:type="dxa"/>
            <w:shd w:val="clear" w:color="auto" w:fill="943634" w:themeFill="accent2" w:themeFillShade="BF"/>
            <w:vAlign w:val="center"/>
          </w:tcPr>
          <w:p w:rsidR="007F639E" w:rsidRPr="00C40CFC" w:rsidRDefault="007F639E" w:rsidP="002447FC">
            <w:pPr>
              <w:spacing w:line="360" w:lineRule="auto"/>
              <w:jc w:val="center"/>
              <w:rPr>
                <w:b/>
                <w:color w:val="FFFFFF" w:themeColor="background1"/>
                <w:sz w:val="28"/>
                <w:szCs w:val="28"/>
              </w:rPr>
            </w:pPr>
            <w:r w:rsidRPr="00C40CFC">
              <w:rPr>
                <w:b/>
                <w:color w:val="FFFFFF" w:themeColor="background1"/>
                <w:sz w:val="28"/>
                <w:szCs w:val="28"/>
              </w:rPr>
              <w:t>Use Case Title:</w:t>
            </w:r>
          </w:p>
        </w:tc>
        <w:tc>
          <w:tcPr>
            <w:tcW w:w="7166" w:type="dxa"/>
            <w:shd w:val="clear" w:color="auto" w:fill="943634" w:themeFill="accent2" w:themeFillShade="BF"/>
          </w:tcPr>
          <w:p w:rsidR="007F639E" w:rsidRPr="00C40CFC" w:rsidRDefault="007F639E" w:rsidP="002447FC">
            <w:pPr>
              <w:spacing w:line="360" w:lineRule="auto"/>
              <w:rPr>
                <w:b/>
                <w:color w:val="FFFFFF" w:themeColor="background1"/>
                <w:sz w:val="28"/>
                <w:szCs w:val="28"/>
              </w:rPr>
            </w:pPr>
            <w:r w:rsidRPr="00C40CFC">
              <w:rPr>
                <w:b/>
                <w:color w:val="FFFFFF" w:themeColor="background1"/>
                <w:sz w:val="28"/>
                <w:szCs w:val="28"/>
              </w:rPr>
              <w:t>Change Password</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Use Case ID:</w:t>
            </w:r>
          </w:p>
        </w:tc>
        <w:tc>
          <w:tcPr>
            <w:tcW w:w="7166" w:type="dxa"/>
            <w:shd w:val="clear" w:color="auto" w:fill="auto"/>
          </w:tcPr>
          <w:p w:rsidR="007F639E" w:rsidRPr="00054CEA" w:rsidRDefault="007F639E" w:rsidP="002447FC">
            <w:pPr>
              <w:spacing w:line="360" w:lineRule="auto"/>
              <w:rPr>
                <w:b/>
              </w:rPr>
            </w:pPr>
            <w:r w:rsidRPr="00054CEA">
              <w:rPr>
                <w:b/>
              </w:rPr>
              <w:t>9</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Function ID:</w:t>
            </w:r>
          </w:p>
        </w:tc>
        <w:tc>
          <w:tcPr>
            <w:tcW w:w="7166" w:type="dxa"/>
            <w:shd w:val="clear" w:color="auto" w:fill="auto"/>
          </w:tcPr>
          <w:p w:rsidR="007F639E" w:rsidRPr="00054CEA" w:rsidRDefault="007F639E" w:rsidP="002447FC">
            <w:pPr>
              <w:spacing w:line="360" w:lineRule="auto"/>
              <w:rPr>
                <w:b/>
              </w:rPr>
            </w:pPr>
            <w:r w:rsidRPr="00054CEA">
              <w:rPr>
                <w:b/>
              </w:rPr>
              <w:t>9</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Description:</w:t>
            </w:r>
          </w:p>
        </w:tc>
        <w:tc>
          <w:tcPr>
            <w:tcW w:w="7166" w:type="dxa"/>
            <w:shd w:val="clear" w:color="auto" w:fill="auto"/>
          </w:tcPr>
          <w:p w:rsidR="007F639E" w:rsidRPr="00054CEA" w:rsidRDefault="007F639E" w:rsidP="002447FC">
            <w:pPr>
              <w:spacing w:line="360" w:lineRule="auto"/>
              <w:jc w:val="both"/>
              <w:rPr>
                <w:b/>
              </w:rPr>
            </w:pPr>
            <w:r w:rsidRPr="00054CEA">
              <w:t>The Use Case is to allow the User to change password. User will be able to password online.</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Pre-Conditions:</w:t>
            </w:r>
          </w:p>
        </w:tc>
        <w:tc>
          <w:tcPr>
            <w:tcW w:w="7166" w:type="dxa"/>
            <w:shd w:val="clear" w:color="auto" w:fill="auto"/>
          </w:tcPr>
          <w:p w:rsidR="007F639E" w:rsidRPr="00054CEA" w:rsidRDefault="007F639E" w:rsidP="007F639E">
            <w:pPr>
              <w:numPr>
                <w:ilvl w:val="0"/>
                <w:numId w:val="3"/>
              </w:numPr>
              <w:spacing w:after="0" w:line="360" w:lineRule="auto"/>
              <w:jc w:val="both"/>
            </w:pPr>
            <w:r w:rsidRPr="00054CEA">
              <w:t>System should be connected with the database.</w:t>
            </w:r>
          </w:p>
          <w:p w:rsidR="007F639E" w:rsidRPr="00054CEA" w:rsidRDefault="007F639E" w:rsidP="007F639E">
            <w:pPr>
              <w:numPr>
                <w:ilvl w:val="0"/>
                <w:numId w:val="3"/>
              </w:numPr>
              <w:spacing w:after="0" w:line="360" w:lineRule="auto"/>
              <w:jc w:val="both"/>
            </w:pPr>
            <w:r w:rsidRPr="00054CEA">
              <w:t>Application should be running properly.</w:t>
            </w:r>
          </w:p>
          <w:p w:rsidR="007F639E" w:rsidRPr="00054CEA" w:rsidRDefault="007F639E" w:rsidP="007F639E">
            <w:pPr>
              <w:numPr>
                <w:ilvl w:val="0"/>
                <w:numId w:val="3"/>
              </w:numPr>
              <w:spacing w:after="0" w:line="360" w:lineRule="auto"/>
              <w:jc w:val="both"/>
            </w:pPr>
            <w:r w:rsidRPr="00054CEA">
              <w:t>User is logged into the system.</w:t>
            </w:r>
          </w:p>
        </w:tc>
      </w:tr>
      <w:tr w:rsidR="007F639E" w:rsidRPr="00054CEA" w:rsidTr="00747165">
        <w:trPr>
          <w:trHeight w:val="278"/>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Task Sequence:</w:t>
            </w:r>
          </w:p>
        </w:tc>
        <w:tc>
          <w:tcPr>
            <w:tcW w:w="7166" w:type="dxa"/>
            <w:shd w:val="clear" w:color="auto" w:fill="auto"/>
          </w:tcPr>
          <w:p w:rsidR="007F639E" w:rsidRPr="00054CEA" w:rsidRDefault="007F639E" w:rsidP="007F639E">
            <w:pPr>
              <w:numPr>
                <w:ilvl w:val="0"/>
                <w:numId w:val="16"/>
              </w:numPr>
              <w:spacing w:after="0" w:line="360" w:lineRule="auto"/>
              <w:jc w:val="both"/>
            </w:pPr>
            <w:r w:rsidRPr="00054CEA">
              <w:t>User clicks on “Change Password” button which displays on the page.</w:t>
            </w:r>
          </w:p>
          <w:p w:rsidR="007F639E" w:rsidRPr="00054CEA" w:rsidRDefault="007F639E" w:rsidP="007F639E">
            <w:pPr>
              <w:numPr>
                <w:ilvl w:val="0"/>
                <w:numId w:val="16"/>
              </w:numPr>
              <w:spacing w:after="0" w:line="360" w:lineRule="auto"/>
              <w:jc w:val="both"/>
            </w:pPr>
            <w:r w:rsidRPr="00054CEA">
              <w:t>System will display the change password form to fill.</w:t>
            </w:r>
          </w:p>
          <w:p w:rsidR="007F639E" w:rsidRPr="00054CEA" w:rsidRDefault="007F639E" w:rsidP="007F639E">
            <w:pPr>
              <w:numPr>
                <w:ilvl w:val="0"/>
                <w:numId w:val="16"/>
              </w:numPr>
              <w:spacing w:after="0" w:line="360" w:lineRule="auto"/>
              <w:jc w:val="both"/>
            </w:pPr>
            <w:r w:rsidRPr="00054CEA">
              <w:t>User will fill the form by entering old password and new password and will press “Change” button which displays on the page.</w:t>
            </w:r>
          </w:p>
          <w:p w:rsidR="007F639E" w:rsidRPr="00054CEA" w:rsidRDefault="007F639E" w:rsidP="007F639E">
            <w:pPr>
              <w:numPr>
                <w:ilvl w:val="0"/>
                <w:numId w:val="16"/>
              </w:numPr>
              <w:spacing w:after="0" w:line="360" w:lineRule="auto"/>
              <w:jc w:val="both"/>
            </w:pPr>
            <w:r w:rsidRPr="00054CEA">
              <w:t>System will save the information provided by the User.</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lastRenderedPageBreak/>
              <w:t>Post Conditions:</w:t>
            </w:r>
          </w:p>
        </w:tc>
        <w:tc>
          <w:tcPr>
            <w:tcW w:w="7166" w:type="dxa"/>
            <w:shd w:val="clear" w:color="auto" w:fill="auto"/>
          </w:tcPr>
          <w:p w:rsidR="007F639E" w:rsidRPr="00054CEA" w:rsidRDefault="007F639E" w:rsidP="007F639E">
            <w:pPr>
              <w:numPr>
                <w:ilvl w:val="0"/>
                <w:numId w:val="4"/>
              </w:numPr>
              <w:spacing w:after="0" w:line="360" w:lineRule="auto"/>
              <w:jc w:val="both"/>
              <w:rPr>
                <w:b/>
              </w:rPr>
            </w:pPr>
            <w:r w:rsidRPr="00054CEA">
              <w:t>User has changed his / her password in a successful way.</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Alternative Paths:</w:t>
            </w:r>
          </w:p>
        </w:tc>
        <w:tc>
          <w:tcPr>
            <w:tcW w:w="7166" w:type="dxa"/>
            <w:shd w:val="clear" w:color="auto" w:fill="auto"/>
          </w:tcPr>
          <w:p w:rsidR="007F639E" w:rsidRPr="00054CEA" w:rsidRDefault="007F639E" w:rsidP="002447FC">
            <w:pPr>
              <w:spacing w:line="360" w:lineRule="auto"/>
            </w:pPr>
            <w:r w:rsidRPr="00054CEA">
              <w:t>None</w:t>
            </w:r>
          </w:p>
        </w:tc>
      </w:tr>
      <w:tr w:rsidR="007F639E" w:rsidRPr="00054CEA" w:rsidTr="00747165">
        <w:trPr>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Exceptions:</w:t>
            </w:r>
          </w:p>
        </w:tc>
        <w:tc>
          <w:tcPr>
            <w:tcW w:w="7166" w:type="dxa"/>
            <w:shd w:val="clear" w:color="auto" w:fill="auto"/>
          </w:tcPr>
          <w:p w:rsidR="007F639E" w:rsidRPr="00054CEA" w:rsidRDefault="007F639E" w:rsidP="002447FC">
            <w:pPr>
              <w:spacing w:line="360" w:lineRule="auto"/>
            </w:pPr>
            <w:r w:rsidRPr="00054CEA">
              <w:t>None</w:t>
            </w:r>
          </w:p>
        </w:tc>
      </w:tr>
      <w:tr w:rsidR="007F639E" w:rsidRPr="00054CEA" w:rsidTr="00747165">
        <w:trPr>
          <w:jc w:val="center"/>
        </w:trPr>
        <w:tc>
          <w:tcPr>
            <w:tcW w:w="2410" w:type="dxa"/>
            <w:shd w:val="clear" w:color="auto" w:fill="943634" w:themeFill="accent2" w:themeFillShade="BF"/>
            <w:vAlign w:val="center"/>
          </w:tcPr>
          <w:p w:rsidR="007F639E" w:rsidRPr="00747165" w:rsidRDefault="007F639E" w:rsidP="002447FC">
            <w:pPr>
              <w:spacing w:line="360" w:lineRule="auto"/>
              <w:jc w:val="center"/>
              <w:rPr>
                <w:b/>
                <w:color w:val="FFFFFF" w:themeColor="background1"/>
              </w:rPr>
            </w:pPr>
            <w:r w:rsidRPr="00747165">
              <w:rPr>
                <w:b/>
                <w:bCs/>
                <w:color w:val="FFFFFF" w:themeColor="background1"/>
              </w:rPr>
              <w:t>Authority:</w:t>
            </w:r>
          </w:p>
        </w:tc>
        <w:tc>
          <w:tcPr>
            <w:tcW w:w="7166" w:type="dxa"/>
            <w:shd w:val="clear" w:color="auto" w:fill="auto"/>
          </w:tcPr>
          <w:p w:rsidR="007F639E" w:rsidRPr="00054CEA" w:rsidRDefault="00696EEE" w:rsidP="002447FC">
            <w:pPr>
              <w:spacing w:line="360" w:lineRule="auto"/>
            </w:pPr>
            <w:r>
              <w:t>Admin, Product Manager, Us</w:t>
            </w:r>
            <w:r w:rsidR="007F639E" w:rsidRPr="00054CEA">
              <w:t>er</w:t>
            </w:r>
          </w:p>
        </w:tc>
      </w:tr>
      <w:tr w:rsidR="007F639E" w:rsidRPr="00054CEA" w:rsidTr="00747165">
        <w:trPr>
          <w:trHeight w:val="344"/>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color w:val="FFFFFF"/>
              </w:rPr>
            </w:pPr>
            <w:r w:rsidRPr="00054CEA">
              <w:rPr>
                <w:b/>
                <w:color w:val="FFFFFF"/>
              </w:rPr>
              <w:t>Modification history:</w:t>
            </w:r>
          </w:p>
        </w:tc>
        <w:tc>
          <w:tcPr>
            <w:tcW w:w="7166" w:type="dxa"/>
            <w:shd w:val="clear" w:color="auto" w:fill="auto"/>
          </w:tcPr>
          <w:p w:rsidR="007F639E" w:rsidRPr="00054CEA" w:rsidRDefault="007F639E" w:rsidP="002447FC">
            <w:pPr>
              <w:spacing w:line="360" w:lineRule="auto"/>
            </w:pPr>
            <w:r w:rsidRPr="00054CEA">
              <w:rPr>
                <w:bCs/>
              </w:rPr>
              <w:t>1.0</w:t>
            </w:r>
          </w:p>
        </w:tc>
      </w:tr>
      <w:tr w:rsidR="007F639E" w:rsidRPr="00054CEA" w:rsidTr="00747165">
        <w:trPr>
          <w:trHeight w:val="204"/>
          <w:jc w:val="center"/>
        </w:trPr>
        <w:tc>
          <w:tcPr>
            <w:tcW w:w="2410" w:type="dxa"/>
            <w:shd w:val="clear" w:color="auto" w:fill="943634" w:themeFill="accent2" w:themeFillShade="BF"/>
            <w:vAlign w:val="center"/>
          </w:tcPr>
          <w:p w:rsidR="007F639E" w:rsidRPr="00054CEA" w:rsidRDefault="007F639E" w:rsidP="002447FC">
            <w:pPr>
              <w:spacing w:line="360" w:lineRule="auto"/>
              <w:jc w:val="center"/>
              <w:rPr>
                <w:b/>
                <w:color w:val="FFFFFF"/>
              </w:rPr>
            </w:pPr>
            <w:r w:rsidRPr="00054CEA">
              <w:rPr>
                <w:b/>
                <w:color w:val="FFFFFF"/>
              </w:rPr>
              <w:t>Author:</w:t>
            </w:r>
          </w:p>
        </w:tc>
        <w:tc>
          <w:tcPr>
            <w:tcW w:w="7166" w:type="dxa"/>
            <w:shd w:val="clear" w:color="auto" w:fill="auto"/>
          </w:tcPr>
          <w:p w:rsidR="007F639E" w:rsidRPr="00054CEA" w:rsidRDefault="00364257" w:rsidP="002447FC">
            <w:pPr>
              <w:spacing w:line="360" w:lineRule="auto"/>
            </w:pPr>
            <w:r w:rsidRPr="00364257">
              <w:rPr>
                <w:b/>
                <w:sz w:val="24"/>
                <w:szCs w:val="24"/>
              </w:rPr>
              <w:t>F200216FF3 (MC190407078)</w:t>
            </w:r>
          </w:p>
        </w:tc>
      </w:tr>
    </w:tbl>
    <w:p w:rsidR="007F639E" w:rsidRPr="00054CEA" w:rsidRDefault="007F639E" w:rsidP="007F639E"/>
    <w:p w:rsidR="007F639E" w:rsidRPr="00054CEA" w:rsidRDefault="007F639E" w:rsidP="007F639E"/>
    <w:p w:rsidR="00026A65" w:rsidRDefault="006305D9" w:rsidP="00026A65">
      <w:pPr>
        <w:rPr>
          <w:b/>
          <w:sz w:val="32"/>
          <w:szCs w:val="32"/>
          <w:u w:val="single"/>
        </w:rPr>
      </w:pPr>
      <w:bookmarkStart w:id="2" w:name="Adopted"/>
      <w:r>
        <w:rPr>
          <w:b/>
        </w:rPr>
        <w:t xml:space="preserve">                                                                    </w:t>
      </w:r>
      <w:r w:rsidR="00D237E6">
        <w:rPr>
          <w:b/>
        </w:rPr>
        <w:t>“</w:t>
      </w:r>
      <w:r w:rsidR="00026A65" w:rsidRPr="006305D9">
        <w:rPr>
          <w:b/>
          <w:sz w:val="32"/>
          <w:szCs w:val="32"/>
          <w:u w:val="single"/>
        </w:rPr>
        <w:t>Adopted Methodology</w:t>
      </w:r>
      <w:bookmarkEnd w:id="2"/>
      <w:r w:rsidR="00D237E6">
        <w:rPr>
          <w:b/>
          <w:sz w:val="32"/>
          <w:szCs w:val="32"/>
          <w:u w:val="single"/>
        </w:rPr>
        <w:t>”</w:t>
      </w:r>
    </w:p>
    <w:p w:rsidR="00D237E6" w:rsidRPr="006305D9" w:rsidRDefault="00D237E6" w:rsidP="00026A65">
      <w:pPr>
        <w:rPr>
          <w:b/>
          <w:sz w:val="32"/>
          <w:szCs w:val="32"/>
          <w:u w:val="single"/>
        </w:rPr>
      </w:pPr>
    </w:p>
    <w:p w:rsidR="00321773" w:rsidRPr="00696EEE" w:rsidRDefault="00DA2D51" w:rsidP="00321773">
      <w:pPr>
        <w:jc w:val="both"/>
        <w:rPr>
          <w:bCs/>
        </w:rPr>
      </w:pPr>
      <w:r>
        <w:rPr>
          <w:bCs/>
        </w:rPr>
        <w:t xml:space="preserve">        </w:t>
      </w:r>
      <w:r w:rsidR="00026A65" w:rsidRPr="00696EEE">
        <w:rPr>
          <w:bCs/>
        </w:rPr>
        <w:t xml:space="preserve"> </w:t>
      </w:r>
      <w:r w:rsidR="00321773" w:rsidRPr="00696EEE">
        <w:rPr>
          <w:bCs/>
        </w:rPr>
        <w:t xml:space="preserve">According to the requirement, for making our software we adopted the methodology </w:t>
      </w:r>
      <w:r w:rsidR="00321773" w:rsidRPr="00696EEE">
        <w:rPr>
          <w:b/>
          <w:bCs/>
        </w:rPr>
        <w:t>“VU process model”</w:t>
      </w:r>
      <w:r w:rsidR="00321773" w:rsidRPr="00696EEE">
        <w:rPr>
          <w:bCs/>
        </w:rPr>
        <w:t>. The description of which is given below:</w:t>
      </w:r>
    </w:p>
    <w:p w:rsidR="00321773" w:rsidRPr="00054CEA" w:rsidRDefault="00321773" w:rsidP="00321773">
      <w:pPr>
        <w:jc w:val="both"/>
        <w:rPr>
          <w:b/>
          <w:bCs/>
        </w:rPr>
      </w:pPr>
    </w:p>
    <w:p w:rsidR="00321773" w:rsidRPr="006305D9" w:rsidRDefault="006305D9" w:rsidP="00321773">
      <w:pPr>
        <w:jc w:val="both"/>
        <w:rPr>
          <w:b/>
          <w:bCs/>
          <w:sz w:val="28"/>
          <w:szCs w:val="28"/>
          <w:u w:val="single"/>
        </w:rPr>
      </w:pPr>
      <w:r>
        <w:rPr>
          <w:b/>
          <w:bCs/>
          <w:sz w:val="28"/>
          <w:szCs w:val="28"/>
          <w:u w:val="single"/>
        </w:rPr>
        <w:t>VU Process Model:</w:t>
      </w:r>
    </w:p>
    <w:p w:rsidR="00321773" w:rsidRPr="00DA2D51" w:rsidRDefault="00321773" w:rsidP="00321773">
      <w:pPr>
        <w:jc w:val="both"/>
        <w:rPr>
          <w:bCs/>
        </w:rPr>
      </w:pPr>
      <w:r w:rsidRPr="00054CEA">
        <w:rPr>
          <w:b/>
          <w:bCs/>
        </w:rPr>
        <w:t xml:space="preserve"> </w:t>
      </w:r>
      <w:r w:rsidR="00DA2D51">
        <w:rPr>
          <w:b/>
          <w:bCs/>
        </w:rPr>
        <w:t xml:space="preserve">         </w:t>
      </w:r>
      <w:r w:rsidRPr="00DA2D51">
        <w:rPr>
          <w:bCs/>
        </w:rPr>
        <w:t>It is the combination of waterfall methodology and spiral methodology. It is also known as hybrid approach of system development. It has five phases and which are Gathering and Analyzing requirement, Planning, Analysis and Design, Development and Final report.</w:t>
      </w:r>
    </w:p>
    <w:p w:rsidR="00321773" w:rsidRDefault="00321773" w:rsidP="00321773">
      <w:pPr>
        <w:jc w:val="both"/>
        <w:rPr>
          <w:bCs/>
        </w:rPr>
      </w:pPr>
      <w:r w:rsidRPr="00DA2D51">
        <w:rPr>
          <w:bCs/>
        </w:rPr>
        <w:t xml:space="preserve"> </w:t>
      </w:r>
      <w:r w:rsidR="00DA2D51">
        <w:rPr>
          <w:bCs/>
        </w:rPr>
        <w:t xml:space="preserve">        </w:t>
      </w:r>
      <w:r w:rsidRPr="00DA2D51">
        <w:rPr>
          <w:bCs/>
        </w:rPr>
        <w:t xml:space="preserve"> Essentially, Water Fall Model is a framework for software development in which development proceeds sequentially through a series of phases, starting with system requirements analysis and leading up to product release and maintenance, whereas the key characteristics of spiral model is risk management at regular stages in the entire software development cycle.</w:t>
      </w:r>
    </w:p>
    <w:p w:rsidR="006305D9" w:rsidRPr="006305D9" w:rsidRDefault="006305D9" w:rsidP="00321773">
      <w:pPr>
        <w:jc w:val="both"/>
        <w:rPr>
          <w:b/>
          <w:bCs/>
          <w:sz w:val="32"/>
          <w:szCs w:val="32"/>
          <w:u w:val="single"/>
        </w:rPr>
      </w:pPr>
      <w:r w:rsidRPr="006305D9">
        <w:rPr>
          <w:b/>
          <w:bCs/>
          <w:sz w:val="32"/>
          <w:szCs w:val="32"/>
          <w:u w:val="single"/>
        </w:rPr>
        <w:t>Diagram:</w:t>
      </w:r>
    </w:p>
    <w:p w:rsidR="00321773" w:rsidRPr="00054CEA" w:rsidRDefault="000D760A" w:rsidP="00321773">
      <w:pPr>
        <w:jc w:val="both"/>
        <w:rPr>
          <w:b/>
          <w:bCs/>
        </w:rPr>
      </w:pPr>
      <w:r w:rsidRPr="00D0775E">
        <w:object w:dxaOrig="13140" w:dyaOrig="13590">
          <v:shape id="_x0000_i1027" type="#_x0000_t75" style="width:437.25pt;height:394.5pt" o:ole="">
            <v:imagedata r:id="rId11" o:title=""/>
          </v:shape>
          <o:OLEObject Type="Embed" ProgID="Visio.Drawing.11" ShapeID="_x0000_i1027" DrawAspect="Content" ObjectID="_1669744533" r:id="rId12"/>
        </w:object>
      </w:r>
    </w:p>
    <w:p w:rsidR="00B25C48" w:rsidRDefault="00B25C48" w:rsidP="00321773">
      <w:pPr>
        <w:jc w:val="both"/>
        <w:rPr>
          <w:b/>
          <w:bCs/>
          <w:sz w:val="28"/>
          <w:szCs w:val="28"/>
          <w:u w:val="single"/>
        </w:rPr>
      </w:pPr>
    </w:p>
    <w:p w:rsidR="00B25C48" w:rsidRPr="00B25C48" w:rsidRDefault="00321773" w:rsidP="00321773">
      <w:pPr>
        <w:jc w:val="both"/>
        <w:rPr>
          <w:b/>
          <w:bCs/>
          <w:sz w:val="28"/>
          <w:szCs w:val="28"/>
          <w:u w:val="single"/>
        </w:rPr>
      </w:pPr>
      <w:r w:rsidRPr="00D237E6">
        <w:rPr>
          <w:b/>
          <w:bCs/>
          <w:sz w:val="28"/>
          <w:szCs w:val="28"/>
          <w:u w:val="single"/>
        </w:rPr>
        <w:t>Why are we using VU Process Model Methodology?</w:t>
      </w:r>
    </w:p>
    <w:p w:rsidR="00B25C48" w:rsidRDefault="00321773" w:rsidP="00321773">
      <w:pPr>
        <w:jc w:val="both"/>
        <w:rPr>
          <w:bCs/>
        </w:rPr>
      </w:pPr>
      <w:r w:rsidRPr="00DA2D51">
        <w:rPr>
          <w:bCs/>
        </w:rPr>
        <w:t xml:space="preserve"> Following are the basic reasons for choosing VU Process Model for our project:</w:t>
      </w:r>
    </w:p>
    <w:p w:rsidR="00321773" w:rsidRPr="00DA2D51" w:rsidRDefault="00321773" w:rsidP="00321773">
      <w:pPr>
        <w:jc w:val="both"/>
        <w:rPr>
          <w:bCs/>
        </w:rPr>
      </w:pPr>
      <w:r w:rsidRPr="00DA2D51">
        <w:rPr>
          <w:bCs/>
        </w:rPr>
        <w:t xml:space="preserve"> </w:t>
      </w:r>
      <w:r w:rsidR="00B25C48">
        <w:rPr>
          <w:bCs/>
        </w:rPr>
        <w:t xml:space="preserve">         </w:t>
      </w:r>
      <w:r w:rsidRPr="00DA2D51">
        <w:rPr>
          <w:bCs/>
        </w:rPr>
        <w:t>Our project is divided into different phases which we have to complete in sequence and submit to our supervisor. In the requirement phase the system goals, services and constrains are established after discussion with user. The planning phase is synchronized effort to find all the potential roadblocks and draft a robust plan to tackle each. This phase usually involves a lot of brainstorming within software development team as well as with respective client. It maximizes the quality of system and minimizes any risks and errors.</w:t>
      </w:r>
    </w:p>
    <w:p w:rsidR="007010D8" w:rsidRDefault="00DA2D51" w:rsidP="00321773">
      <w:pPr>
        <w:jc w:val="both"/>
        <w:rPr>
          <w:bCs/>
        </w:rPr>
      </w:pPr>
      <w:r>
        <w:rPr>
          <w:bCs/>
        </w:rPr>
        <w:t xml:space="preserve">     </w:t>
      </w:r>
    </w:p>
    <w:p w:rsidR="00D237E6" w:rsidRDefault="00DA2D51" w:rsidP="00321773">
      <w:pPr>
        <w:jc w:val="both"/>
        <w:rPr>
          <w:bCs/>
        </w:rPr>
      </w:pPr>
      <w:r>
        <w:rPr>
          <w:bCs/>
        </w:rPr>
        <w:lastRenderedPageBreak/>
        <w:t xml:space="preserve">  </w:t>
      </w:r>
      <w:r w:rsidR="00321773" w:rsidRPr="00DA2D51">
        <w:rPr>
          <w:bCs/>
        </w:rPr>
        <w:t xml:space="preserve"> If Supervisor suggests improvement then we will make improvement in that phase. This process will be adopted due to the spiral nature of VU Process model. When the phase is well-improved and well worked-out, and also accepted by our Supervisor then we will proceed to next phase. This will be done due to the waterfall nature of the VU Process model. Hence both models are suppressed in single form </w:t>
      </w:r>
    </w:p>
    <w:p w:rsidR="00D237E6" w:rsidRDefault="00D237E6" w:rsidP="00321773">
      <w:pPr>
        <w:jc w:val="both"/>
        <w:rPr>
          <w:bCs/>
        </w:rPr>
      </w:pPr>
    </w:p>
    <w:p w:rsidR="00321773" w:rsidRPr="00DA2D51" w:rsidRDefault="00321773" w:rsidP="00321773">
      <w:pPr>
        <w:jc w:val="both"/>
        <w:rPr>
          <w:bCs/>
        </w:rPr>
      </w:pPr>
      <w:r w:rsidRPr="00DA2D51">
        <w:rPr>
          <w:bCs/>
        </w:rPr>
        <w:t>and that will be our VU process model. It will provide error free result as each step is done in a sequence.</w:t>
      </w:r>
    </w:p>
    <w:p w:rsidR="00D237E6" w:rsidRDefault="00D237E6" w:rsidP="00321773">
      <w:pPr>
        <w:jc w:val="both"/>
      </w:pPr>
    </w:p>
    <w:p w:rsidR="00D237E6" w:rsidRPr="00DA2D51" w:rsidRDefault="00D237E6" w:rsidP="00321773">
      <w:pPr>
        <w:jc w:val="both"/>
      </w:pPr>
    </w:p>
    <w:p w:rsidR="000D760A" w:rsidRPr="00D237E6" w:rsidRDefault="00D237E6" w:rsidP="000D760A">
      <w:pPr>
        <w:jc w:val="both"/>
        <w:rPr>
          <w:b/>
          <w:sz w:val="32"/>
          <w:szCs w:val="32"/>
          <w:u w:val="single"/>
        </w:rPr>
      </w:pPr>
      <w:bookmarkStart w:id="3" w:name="Gantt"/>
      <w:r>
        <w:rPr>
          <w:b/>
          <w:sz w:val="32"/>
          <w:szCs w:val="32"/>
        </w:rPr>
        <w:t xml:space="preserve">           </w:t>
      </w:r>
      <w:r w:rsidRPr="00D237E6">
        <w:rPr>
          <w:b/>
          <w:sz w:val="32"/>
          <w:szCs w:val="32"/>
        </w:rPr>
        <w:t xml:space="preserve"> </w:t>
      </w:r>
      <w:r>
        <w:rPr>
          <w:b/>
          <w:sz w:val="32"/>
          <w:szCs w:val="32"/>
        </w:rPr>
        <w:t>“</w:t>
      </w:r>
      <w:r w:rsidR="000D760A" w:rsidRPr="00D237E6">
        <w:rPr>
          <w:b/>
          <w:sz w:val="32"/>
          <w:szCs w:val="32"/>
          <w:u w:val="single"/>
        </w:rPr>
        <w:t>Work Plan (Use MS Project to create Schedule/Work Plan)</w:t>
      </w:r>
      <w:bookmarkEnd w:id="3"/>
      <w:r>
        <w:rPr>
          <w:b/>
          <w:sz w:val="32"/>
          <w:szCs w:val="32"/>
          <w:u w:val="single"/>
        </w:rPr>
        <w:t>”</w:t>
      </w:r>
    </w:p>
    <w:p w:rsidR="000D760A" w:rsidRDefault="000D760A" w:rsidP="000D760A">
      <w:pPr>
        <w:jc w:val="both"/>
        <w:rPr>
          <w:sz w:val="28"/>
          <w:szCs w:val="28"/>
        </w:rPr>
      </w:pPr>
    </w:p>
    <w:p w:rsidR="00D237E6" w:rsidRDefault="00D237E6" w:rsidP="000D760A">
      <w:pPr>
        <w:jc w:val="both"/>
        <w:rPr>
          <w:sz w:val="28"/>
          <w:szCs w:val="28"/>
        </w:rPr>
      </w:pPr>
    </w:p>
    <w:p w:rsidR="00D237E6" w:rsidRDefault="00D237E6" w:rsidP="000D760A">
      <w:pPr>
        <w:jc w:val="both"/>
        <w:rPr>
          <w:sz w:val="28"/>
          <w:szCs w:val="28"/>
        </w:rPr>
      </w:pPr>
    </w:p>
    <w:p w:rsidR="000D760A" w:rsidRDefault="00641C42" w:rsidP="000D760A">
      <w:pPr>
        <w:ind w:hanging="1440"/>
        <w:jc w:val="both"/>
        <w:rPr>
          <w:sz w:val="28"/>
          <w:szCs w:val="28"/>
        </w:rPr>
      </w:pPr>
      <w:r w:rsidRPr="00641C42">
        <w:pict>
          <v:group id="_x0000_s1027" style="width:589.05pt;height:201.45pt;mso-position-horizontal-relative:char;mso-position-vertical-relative:line" coordorigin="-74,-39" coordsize="1593,107">
            <v:rect id="_x0000_s1028" style="position:absolute;left:12;width:1431;height:66;mso-position-horizontal-relative:char;mso-position-vertical-relative:line" strokecolor="#444" strokeweight="3e-5mm"/>
            <v:rect id="_x0000_s1029" alt="Tue 05/11/19" title="Tue 05/11/19" style="position:absolute;left:-74;top:-3;width:80;height:32;mso-position-horizontal-relative:char;mso-position-vertical-relative:line" filled="f" stroked="f">
              <v:textbox id="_x0000_s1002" style="mso-next-textbox:#_x0000_s1029" inset="0,0,0,0">
                <w:txbxContent>
                  <w:p w:rsidR="007010D8" w:rsidRDefault="007010D8" w:rsidP="000D760A">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Tue 26/11/20</w:t>
                    </w:r>
                  </w:p>
                </w:txbxContent>
              </v:textbox>
            </v:rect>
            <v:rect id="_x0000_s1030" alt="Tue 14/04/20" title="Tue 14/04/20" style="position:absolute;left:1449;top:-3;width:69;height:32;mso-position-horizontal-relative:char;mso-position-vertical-relative:line" filled="f" stroked="f">
              <v:textbox id="_x0000_s1004" style="mso-next-textbox:#_x0000_s1030" inset="0,0,0,0">
                <w:txbxContent>
                  <w:p w:rsidR="007010D8" w:rsidRDefault="007010D8" w:rsidP="000D760A">
                    <w:pPr>
                      <w:pStyle w:val="NormalWeb"/>
                    </w:pPr>
                    <w:r>
                      <w:rPr>
                        <w:rFonts w:ascii="Segoe UI" w:hAnsi="Segoe UI" w:cs="Segoe UI"/>
                        <w:color w:val="444444"/>
                        <w:sz w:val="16"/>
                        <w:szCs w:val="16"/>
                      </w:rPr>
                      <w:t>Finish</w:t>
                    </w:r>
                    <w:r>
                      <w:br/>
                    </w:r>
                    <w:r>
                      <w:rPr>
                        <w:rFonts w:ascii="Segoe UI" w:hAnsi="Segoe UI" w:cs="Segoe UI"/>
                        <w:color w:val="444444"/>
                        <w:sz w:val="16"/>
                        <w:szCs w:val="16"/>
                      </w:rPr>
                      <w:t>Tue 06/04/21</w:t>
                    </w:r>
                  </w:p>
                </w:txbxContent>
              </v:textbox>
            </v:rect>
            <v:rect id="_x0000_s1031" alt="18 Nov '19" title="18 Nov '19" style="position:absolute;left:159;top:-16;width:56;height:16;mso-position-horizontal-relative:char;mso-position-vertical-relative:line" filled="f" stroked="f">
              <v:textbox id="_x0000_s1006" style="mso-next-textbox:#_x0000_s1031" inset="2.25pt,0,0,0">
                <w:txbxContent>
                  <w:p w:rsidR="007010D8" w:rsidRDefault="007010D8" w:rsidP="000D760A">
                    <w:pPr>
                      <w:pStyle w:val="NormalWeb"/>
                    </w:pPr>
                    <w:r>
                      <w:rPr>
                        <w:rFonts w:ascii="Segoe UI" w:hAnsi="Segoe UI" w:cs="Segoe UI"/>
                        <w:color w:val="444444"/>
                        <w:sz w:val="16"/>
                        <w:szCs w:val="16"/>
                      </w:rPr>
                      <w:t>26 Nov, 20</w:t>
                    </w:r>
                  </w:p>
                </w:txbxContent>
              </v:textbox>
            </v:rect>
            <v:shape id="_x0000_s1032" style="position:absolute;left:159;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33" alt="02 Dec '19" title="02 Dec '19" style="position:absolute;left:283;top:-16;width:56;height:16;mso-position-horizontal-relative:char;mso-position-vertical-relative:line" filled="f" stroked="f">
              <v:textbox id="_x0000_s1009" style="mso-next-textbox:#_x0000_s1033" inset="2.25pt,0,0,0">
                <w:txbxContent>
                  <w:p w:rsidR="007010D8" w:rsidRDefault="007010D8" w:rsidP="000D760A">
                    <w:pPr>
                      <w:pStyle w:val="NormalWeb"/>
                    </w:pPr>
                    <w:r>
                      <w:rPr>
                        <w:rFonts w:ascii="Segoe UI" w:hAnsi="Segoe UI" w:cs="Segoe UI"/>
                        <w:color w:val="444444"/>
                        <w:sz w:val="16"/>
                        <w:szCs w:val="16"/>
                      </w:rPr>
                      <w:t>13 Dec, 20</w:t>
                    </w:r>
                  </w:p>
                </w:txbxContent>
              </v:textbox>
            </v:rect>
            <v:shape id="_x0000_s1034" style="position:absolute;left:283;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35" alt="16 Dec '19" title="16 Dec '19" style="position:absolute;left:407;top:-16;width:56;height:16;mso-position-horizontal-relative:char;mso-position-vertical-relative:line" filled="f" stroked="f">
              <v:textbox id="_x0000_s1012" style="mso-next-textbox:#_x0000_s1035" inset="2.25pt,0,0,0">
                <w:txbxContent>
                  <w:p w:rsidR="007010D8" w:rsidRDefault="007010D8" w:rsidP="000D760A">
                    <w:pPr>
                      <w:pStyle w:val="NormalWeb"/>
                    </w:pPr>
                    <w:r>
                      <w:rPr>
                        <w:rFonts w:ascii="Segoe UI" w:hAnsi="Segoe UI" w:cs="Segoe UI"/>
                        <w:color w:val="444444"/>
                        <w:sz w:val="16"/>
                        <w:szCs w:val="16"/>
                      </w:rPr>
                      <w:t>23 Dec, 20</w:t>
                    </w:r>
                  </w:p>
                </w:txbxContent>
              </v:textbox>
            </v:rect>
            <v:shape id="_x0000_s1036" style="position:absolute;left:407;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37" alt="30 Dec '19" title="30 Dec '19" style="position:absolute;left:531;top:-16;width:56;height:16;mso-position-horizontal-relative:char;mso-position-vertical-relative:line" filled="f" stroked="f">
              <v:textbox id="_x0000_s1015" style="mso-next-textbox:#_x0000_s1037" inset="2.25pt,0,0,0">
                <w:txbxContent>
                  <w:p w:rsidR="007010D8" w:rsidRDefault="007010D8" w:rsidP="000D760A">
                    <w:pPr>
                      <w:pStyle w:val="NormalWeb"/>
                    </w:pPr>
                    <w:r>
                      <w:rPr>
                        <w:rFonts w:ascii="Segoe UI" w:hAnsi="Segoe UI" w:cs="Segoe UI"/>
                        <w:color w:val="444444"/>
                        <w:sz w:val="16"/>
                        <w:szCs w:val="16"/>
                      </w:rPr>
                      <w:t>01 Jan, 21</w:t>
                    </w:r>
                  </w:p>
                </w:txbxContent>
              </v:textbox>
            </v:rect>
            <v:shape id="_x0000_s1038" style="position:absolute;left:531;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39" alt="13 Jan '20" title="13 Jan '20" style="position:absolute;left:657;top:-16;width:52;height:16;mso-position-horizontal-relative:char;mso-position-vertical-relative:line" filled="f" stroked="f">
              <v:textbox id="_x0000_s1018" style="mso-next-textbox:#_x0000_s1039" inset="2.25pt,0,0,0">
                <w:txbxContent>
                  <w:p w:rsidR="007010D8" w:rsidRDefault="007010D8" w:rsidP="000D760A">
                    <w:pPr>
                      <w:pStyle w:val="NormalWeb"/>
                    </w:pPr>
                    <w:r>
                      <w:rPr>
                        <w:rFonts w:ascii="Segoe UI" w:hAnsi="Segoe UI" w:cs="Segoe UI"/>
                        <w:color w:val="444444"/>
                        <w:sz w:val="16"/>
                        <w:szCs w:val="16"/>
                      </w:rPr>
                      <w:t>12 Jan, 21</w:t>
                    </w:r>
                  </w:p>
                </w:txbxContent>
              </v:textbox>
            </v:rect>
            <v:shape id="_x0000_s1040" style="position:absolute;left:657;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41" alt="27 Jan '20" title="27 Jan '20" style="position:absolute;left:781;top:-16;width:52;height:16;mso-position-horizontal-relative:char;mso-position-vertical-relative:line" filled="f" stroked="f">
              <v:textbox id="_x0000_s1021" style="mso-next-textbox:#_x0000_s1041" inset="2.25pt,0,0,0">
                <w:txbxContent>
                  <w:p w:rsidR="007010D8" w:rsidRDefault="007010D8" w:rsidP="000D760A">
                    <w:pPr>
                      <w:pStyle w:val="NormalWeb"/>
                    </w:pPr>
                    <w:r>
                      <w:rPr>
                        <w:rFonts w:ascii="Segoe UI" w:hAnsi="Segoe UI" w:cs="Segoe UI"/>
                        <w:color w:val="444444"/>
                        <w:sz w:val="16"/>
                        <w:szCs w:val="16"/>
                      </w:rPr>
                      <w:t>25 Jan, 21</w:t>
                    </w:r>
                  </w:p>
                </w:txbxContent>
              </v:textbox>
            </v:rect>
            <v:shape id="_x0000_s1042" style="position:absolute;left:781;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43" alt="10 Feb '20" title="10 Feb '20" style="position:absolute;left:904;top:-16;width:55;height:16;mso-position-horizontal-relative:char;mso-position-vertical-relative:line" filled="f" stroked="f">
              <v:textbox id="_x0000_s1024" style="mso-next-textbox:#_x0000_s1043" inset="2.25pt,0,0,0">
                <w:txbxContent>
                  <w:p w:rsidR="007010D8" w:rsidRDefault="007010D8" w:rsidP="000D760A">
                    <w:pPr>
                      <w:pStyle w:val="NormalWeb"/>
                    </w:pPr>
                    <w:r>
                      <w:rPr>
                        <w:rFonts w:ascii="Segoe UI" w:hAnsi="Segoe UI" w:cs="Segoe UI"/>
                        <w:color w:val="444444"/>
                        <w:sz w:val="16"/>
                        <w:szCs w:val="16"/>
                      </w:rPr>
                      <w:t>07 Feb, 21</w:t>
                    </w:r>
                  </w:p>
                </w:txbxContent>
              </v:textbox>
            </v:rect>
            <v:shape id="_x0000_s1044" style="position:absolute;left:904;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45" alt="24 Feb '20" title="24 Feb '20" style="position:absolute;left:1029;top:-16;width:54;height:16;mso-position-horizontal-relative:char;mso-position-vertical-relative:line" filled="f" stroked="f">
              <v:textbox id="_x0000_s1027" style="mso-next-textbox:#_x0000_s1045" inset="2.25pt,0,0,0">
                <w:txbxContent>
                  <w:p w:rsidR="007010D8" w:rsidRDefault="007010D8" w:rsidP="000D760A">
                    <w:pPr>
                      <w:pStyle w:val="NormalWeb"/>
                    </w:pPr>
                    <w:r>
                      <w:rPr>
                        <w:rFonts w:ascii="Segoe UI" w:hAnsi="Segoe UI" w:cs="Segoe UI"/>
                        <w:color w:val="444444"/>
                        <w:sz w:val="16"/>
                        <w:szCs w:val="16"/>
                      </w:rPr>
                      <w:t>27 Feb, 21</w:t>
                    </w:r>
                  </w:p>
                </w:txbxContent>
              </v:textbox>
            </v:rect>
            <v:shape id="_x0000_s1046" style="position:absolute;left:1029;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47" alt="09 Mar '20" title="09 Mar '20" style="position:absolute;left:1152;top:-16;width:56;height:16;mso-position-horizontal-relative:char;mso-position-vertical-relative:line" filled="f" stroked="f">
              <v:textbox id="_x0000_s1030" style="mso-next-textbox:#_x0000_s1047" inset="2.25pt,0,0,0">
                <w:txbxContent>
                  <w:p w:rsidR="007010D8" w:rsidRDefault="007010D8" w:rsidP="000D760A">
                    <w:pPr>
                      <w:pStyle w:val="NormalWeb"/>
                    </w:pPr>
                    <w:r>
                      <w:rPr>
                        <w:rFonts w:ascii="Segoe UI" w:hAnsi="Segoe UI" w:cs="Segoe UI"/>
                        <w:color w:val="444444"/>
                        <w:sz w:val="16"/>
                        <w:szCs w:val="16"/>
                      </w:rPr>
                      <w:t>07 Mar, 21</w:t>
                    </w:r>
                  </w:p>
                </w:txbxContent>
              </v:textbox>
            </v:rect>
            <v:shape id="_x0000_s1048" style="position:absolute;left:1152;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49" alt="23 Mar '20" title="23 Mar '20" style="position:absolute;left:1276;top:-16;width:56;height:16;mso-position-horizontal-relative:char;mso-position-vertical-relative:line" filled="f" stroked="f">
              <v:textbox id="_x0000_s1033" style="mso-next-textbox:#_x0000_s1049" inset="2.25pt,0,0,0">
                <w:txbxContent>
                  <w:p w:rsidR="007010D8" w:rsidRDefault="007010D8" w:rsidP="000D760A">
                    <w:pPr>
                      <w:pStyle w:val="NormalWeb"/>
                    </w:pPr>
                    <w:r>
                      <w:rPr>
                        <w:rFonts w:ascii="Segoe UI" w:hAnsi="Segoe UI" w:cs="Segoe UI"/>
                        <w:color w:val="444444"/>
                        <w:sz w:val="16"/>
                        <w:szCs w:val="16"/>
                      </w:rPr>
                      <w:t>20 Mar, 21</w:t>
                    </w:r>
                  </w:p>
                </w:txbxContent>
              </v:textbox>
            </v:rect>
            <v:shape id="_x0000_s1050" style="position:absolute;left:1276;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51" alt="06 Apr '20" title="06 Apr '20" style="position:absolute;left:1401;top:-16;width:54;height:16;mso-position-horizontal-relative:char;mso-position-vertical-relative:line" filled="f" stroked="f">
              <v:textbox id="_x0000_s1036" style="mso-next-textbox:#_x0000_s1051" inset="2.25pt,0,0,0">
                <w:txbxContent>
                  <w:p w:rsidR="007010D8" w:rsidRDefault="007010D8" w:rsidP="000D760A">
                    <w:pPr>
                      <w:pStyle w:val="NormalWeb"/>
                    </w:pPr>
                    <w:r>
                      <w:rPr>
                        <w:rFonts w:ascii="Segoe UI" w:hAnsi="Segoe UI" w:cs="Segoe UI"/>
                        <w:color w:val="444444"/>
                        <w:sz w:val="16"/>
                        <w:szCs w:val="16"/>
                      </w:rPr>
                      <w:t>01 Apr, 21</w:t>
                    </w:r>
                  </w:p>
                </w:txbxContent>
              </v:textbox>
            </v:rect>
            <v:shape id="_x0000_s1052" style="position:absolute;left:1401;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053" alt="Design and Development of Online Auction Website&#10;Tue 05/11/19 - Tue 14/04/20" title="Design and Development of Online Auction Website&#10;Tue 05/11/19 - Tue 14/04/20" style="position:absolute;left:13;top:1;width:1430;height:32;mso-position-horizontal-relative:char;mso-position-vertical-relative:line" fillcolor="#dfebf7" stroked="f">
              <v:textbox id="_x0000_s1039" style="mso-next-textbox:#_x0000_s1053" inset="7.5pt,.75pt,.75pt,.75pt">
                <w:txbxContent>
                  <w:p w:rsidR="007010D8" w:rsidRDefault="007010D8" w:rsidP="000D760A">
                    <w:pPr>
                      <w:pStyle w:val="NormalWeb"/>
                      <w:rPr>
                        <w:rFonts w:ascii="Segoe UI" w:hAnsi="Segoe UI" w:cs="Segoe UI"/>
                        <w:b/>
                        <w:bCs/>
                        <w:color w:val="444444"/>
                        <w:sz w:val="16"/>
                        <w:szCs w:val="16"/>
                      </w:rPr>
                    </w:pPr>
                    <w:r>
                      <w:rPr>
                        <w:rFonts w:ascii="Segoe UI" w:hAnsi="Segoe UI" w:cs="Segoe UI"/>
                        <w:b/>
                        <w:bCs/>
                        <w:color w:val="444444"/>
                        <w:sz w:val="16"/>
                        <w:szCs w:val="16"/>
                      </w:rPr>
                      <w:t>Designing and Development of an Online Computer Mart (CMart)</w:t>
                    </w:r>
                  </w:p>
                  <w:p w:rsidR="007010D8" w:rsidRDefault="007010D8" w:rsidP="000D760A">
                    <w:pPr>
                      <w:pStyle w:val="NormalWeb"/>
                      <w:ind w:hanging="90"/>
                    </w:pPr>
                    <w:r>
                      <w:rPr>
                        <w:rFonts w:ascii="Segoe UI" w:hAnsi="Segoe UI" w:cs="Segoe UI"/>
                        <w:color w:val="444444"/>
                        <w:sz w:val="16"/>
                        <w:szCs w:val="16"/>
                      </w:rPr>
                      <w:t>Thu 26/11/20 - Tue 06/04/21</w:t>
                    </w:r>
                  </w:p>
                </w:txbxContent>
              </v:textbox>
            </v:rect>
            <v:rect id="_x0000_s1054" alt="Software Requirements Specification&#10;Tue 05/11/19 - Thu 12/12/19" title="Software Requirements Specification&#10;Tue 05/11/19 - Thu 12/12/19" style="position:absolute;left:13;top:34;width:331;height:32;mso-position-horizontal-relative:char;mso-position-vertical-relative:line" fillcolor="#dfebf7" stroked="f">
              <v:textbox id="_x0000_s1041" style="mso-next-textbox:#_x0000_s1054" inset="7.5pt,.75pt,.75pt,.75pt">
                <w:txbxContent>
                  <w:p w:rsidR="007010D8" w:rsidRDefault="007010D8" w:rsidP="000D760A">
                    <w:pPr>
                      <w:pStyle w:val="NormalWeb"/>
                      <w:ind w:right="-690"/>
                      <w:rPr>
                        <w:rFonts w:ascii="Segoe UI" w:hAnsi="Segoe UI" w:cs="Segoe UI"/>
                        <w:b/>
                        <w:bCs/>
                        <w:color w:val="444444"/>
                        <w:sz w:val="16"/>
                        <w:szCs w:val="16"/>
                      </w:rPr>
                    </w:pPr>
                    <w:r>
                      <w:rPr>
                        <w:rFonts w:ascii="Segoe UI" w:hAnsi="Segoe UI" w:cs="Segoe UI"/>
                        <w:b/>
                        <w:bCs/>
                        <w:color w:val="444444"/>
                        <w:sz w:val="16"/>
                        <w:szCs w:val="16"/>
                      </w:rPr>
                      <w:t>SRS</w:t>
                    </w:r>
                  </w:p>
                  <w:p w:rsidR="007010D8" w:rsidRDefault="007010D8" w:rsidP="000D760A">
                    <w:pPr>
                      <w:pStyle w:val="NormalWeb"/>
                      <w:ind w:right="-690"/>
                    </w:pPr>
                    <w:r>
                      <w:rPr>
                        <w:rFonts w:ascii="Segoe UI" w:hAnsi="Segoe UI" w:cs="Segoe UI"/>
                        <w:color w:val="444444"/>
                        <w:sz w:val="16"/>
                        <w:szCs w:val="16"/>
                      </w:rPr>
                      <w:t>Thu 26/11/20 - Fri 18/12/20</w:t>
                    </w:r>
                  </w:p>
                </w:txbxContent>
              </v:textbox>
            </v:rect>
            <v:rect id="_x0000_s1055" alt="Design&#10;Fri 13/12/19 - Tue 21/01/20" title="Design&#10;Fri 13/12/19 - Tue 21/01/20" style="position:absolute;left:350;top:34;width:348;height:32;mso-position-horizontal-relative:char;mso-position-vertical-relative:line" fillcolor="#dfebf7" stroked="f">
              <v:textbox id="_x0000_s1043" style="mso-next-textbox:#_x0000_s1055" inset="7.5pt,.75pt,.75pt,.75pt">
                <w:txbxContent>
                  <w:p w:rsidR="007010D8" w:rsidRDefault="007010D8" w:rsidP="000D760A">
                    <w:pPr>
                      <w:pStyle w:val="NormalWeb"/>
                      <w:rPr>
                        <w:rFonts w:ascii="Segoe UI" w:hAnsi="Segoe UI" w:cs="Segoe UI"/>
                        <w:b/>
                        <w:bCs/>
                        <w:color w:val="444444"/>
                        <w:sz w:val="16"/>
                        <w:szCs w:val="16"/>
                      </w:rPr>
                    </w:pPr>
                    <w:r>
                      <w:rPr>
                        <w:rFonts w:ascii="Segoe UI" w:hAnsi="Segoe UI" w:cs="Segoe UI"/>
                        <w:b/>
                        <w:bCs/>
                        <w:color w:val="444444"/>
                        <w:sz w:val="16"/>
                        <w:szCs w:val="16"/>
                      </w:rPr>
                      <w:t>Design</w:t>
                    </w:r>
                  </w:p>
                  <w:p w:rsidR="007010D8" w:rsidRDefault="007010D8" w:rsidP="000D760A">
                    <w:pPr>
                      <w:pStyle w:val="NormalWeb"/>
                    </w:pPr>
                    <w:r>
                      <w:rPr>
                        <w:rFonts w:ascii="Segoe UI" w:hAnsi="Segoe UI" w:cs="Segoe UI"/>
                        <w:color w:val="444444"/>
                        <w:sz w:val="16"/>
                        <w:szCs w:val="16"/>
                      </w:rPr>
                      <w:t>Sat 19/12/20 - Mon 18/01/21</w:t>
                    </w:r>
                  </w:p>
                </w:txbxContent>
              </v:textbox>
            </v:rect>
            <v:rect id="_x0000_s1056" alt="Test Phase&#10;Wed 22/01/20 - Tue 11/02/20" title="Test Phase&#10;Wed 22/01/20 - Tue 11/02/20" style="position:absolute;left:705;top:34;width:180;height:32;mso-position-horizontal-relative:char;mso-position-vertical-relative:line" fillcolor="#dfebf7" stroked="f">
              <v:textbox id="_x0000_s1045" style="mso-next-textbox:#_x0000_s1056" inset="7.5pt,.75pt,.75pt,.75pt">
                <w:txbxContent>
                  <w:p w:rsidR="007010D8" w:rsidRDefault="007010D8" w:rsidP="000D760A">
                    <w:pPr>
                      <w:pStyle w:val="NormalWeb"/>
                      <w:rPr>
                        <w:rFonts w:ascii="Segoe UI" w:hAnsi="Segoe UI" w:cs="Segoe UI"/>
                        <w:b/>
                        <w:bCs/>
                        <w:color w:val="444444"/>
                        <w:sz w:val="16"/>
                        <w:szCs w:val="16"/>
                      </w:rPr>
                    </w:pPr>
                    <w:r>
                      <w:rPr>
                        <w:rFonts w:ascii="Segoe UI" w:hAnsi="Segoe UI" w:cs="Segoe UI"/>
                        <w:b/>
                        <w:bCs/>
                        <w:color w:val="444444"/>
                        <w:sz w:val="16"/>
                        <w:szCs w:val="16"/>
                      </w:rPr>
                      <w:t>Test Phase</w:t>
                    </w:r>
                  </w:p>
                  <w:p w:rsidR="007010D8" w:rsidRDefault="007010D8" w:rsidP="000D760A">
                    <w:pPr>
                      <w:pStyle w:val="NormalWeb"/>
                    </w:pPr>
                    <w:r>
                      <w:rPr>
                        <w:rFonts w:ascii="Segoe UI" w:hAnsi="Segoe UI" w:cs="Segoe UI"/>
                        <w:color w:val="444444"/>
                        <w:sz w:val="16"/>
                        <w:szCs w:val="16"/>
                      </w:rPr>
                      <w:t>Tue 19/01/21 - Thu 04/02/21</w:t>
                    </w:r>
                  </w:p>
                </w:txbxContent>
              </v:textbox>
            </v:rect>
            <v:rect id="_x0000_s1057" alt="Final Deliverable&#10;Wed 12/02/20 - Tue 14/04/20" title="Final Deliverable&#10;Wed 12/02/20 - Tue 14/04/20" style="position:absolute;left:891;top:34;width:552;height:32;mso-position-horizontal-relative:char;mso-position-vertical-relative:line" fillcolor="#dfebf7" stroked="f">
              <v:textbox id="_x0000_s1047" style="mso-next-textbox:#_x0000_s1057" inset="7.5pt,.75pt,.75pt,.75pt">
                <w:txbxContent>
                  <w:p w:rsidR="007010D8" w:rsidRDefault="007010D8" w:rsidP="000D760A">
                    <w:pPr>
                      <w:pStyle w:val="NormalWeb"/>
                      <w:rPr>
                        <w:rFonts w:ascii="Segoe UI" w:hAnsi="Segoe UI" w:cs="Segoe UI"/>
                        <w:b/>
                        <w:bCs/>
                        <w:color w:val="444444"/>
                        <w:sz w:val="16"/>
                        <w:szCs w:val="16"/>
                      </w:rPr>
                    </w:pPr>
                    <w:r>
                      <w:rPr>
                        <w:rFonts w:ascii="Segoe UI" w:hAnsi="Segoe UI" w:cs="Segoe UI"/>
                        <w:b/>
                        <w:bCs/>
                        <w:color w:val="444444"/>
                        <w:sz w:val="16"/>
                        <w:szCs w:val="16"/>
                      </w:rPr>
                      <w:t>Final Deliverable</w:t>
                    </w:r>
                  </w:p>
                  <w:p w:rsidR="007010D8" w:rsidRDefault="007010D8" w:rsidP="000D760A">
                    <w:pPr>
                      <w:pStyle w:val="NormalWeb"/>
                    </w:pPr>
                    <w:r>
                      <w:rPr>
                        <w:rFonts w:ascii="Segoe UI" w:hAnsi="Segoe UI" w:cs="Segoe UI"/>
                        <w:color w:val="444444"/>
                        <w:sz w:val="16"/>
                        <w:szCs w:val="16"/>
                      </w:rPr>
                      <w:t>Fri 05/02/21 - Tue 06/04/21</w:t>
                    </w:r>
                  </w:p>
                </w:txbxContent>
              </v:textbox>
            </v:rect>
            <v:roundrect id="_x0000_s1058" alt="Today" title="Today" style="position:absolute;left:306;top:-39;width:50;height:16;mso-position-horizontal-relative:char;mso-position-vertical-relative:line" arcsize="6554f" fillcolor="#31752f" stroked="f">
              <v:textbox id="_x0000_s1049" style="mso-next-textbox:#_x0000_s1058" inset="0,0,0,0">
                <w:txbxContent>
                  <w:p w:rsidR="007010D8" w:rsidRDefault="007010D8" w:rsidP="000D760A">
                    <w:pPr>
                      <w:pStyle w:val="NormalWeb"/>
                      <w:jc w:val="center"/>
                    </w:pPr>
                    <w:r>
                      <w:rPr>
                        <w:rFonts w:ascii="Segoe UI" w:hAnsi="Segoe UI" w:cs="Segoe UI"/>
                        <w:b/>
                        <w:bCs/>
                        <w:color w:val="FFFFFF"/>
                        <w:sz w:val="16"/>
                        <w:szCs w:val="16"/>
                      </w:rPr>
                      <w:t>Today</w:t>
                    </w:r>
                  </w:p>
                </w:txbxContent>
              </v:textbox>
            </v:roundrect>
            <v:shape id="_x0000_s1059" style="position:absolute;left:331;top:-23;width:0;height:90;mso-left-percent:-10001;mso-top-percent:-10001;mso-position-horizontal:absolute;mso-position-horizontal-relative:char;mso-position-vertical:absolute;mso-position-vertical-relative:line;mso-left-percent:-10001;mso-top-percent:-10001" coordsize="0,90" path="m,l,90e" strokecolor="#31752f" strokeweight="8e-5mm"/>
            <w10:wrap type="none"/>
            <w10:anchorlock/>
          </v:group>
        </w:pict>
      </w:r>
    </w:p>
    <w:p w:rsidR="005D7E52" w:rsidRPr="00DA2D51" w:rsidRDefault="000D760A" w:rsidP="005D7E52">
      <w:r w:rsidRPr="000D760A">
        <w:rPr>
          <w:noProof/>
        </w:rPr>
        <w:lastRenderedPageBreak/>
        <w:drawing>
          <wp:inline distT="0" distB="0" distL="0" distR="0">
            <wp:extent cx="6419850" cy="613410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2020-12-13 162049.pn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29973" cy="6143773"/>
                    </a:xfrm>
                    <a:prstGeom prst="rect">
                      <a:avLst/>
                    </a:prstGeom>
                  </pic:spPr>
                </pic:pic>
              </a:graphicData>
            </a:graphic>
          </wp:inline>
        </w:drawing>
      </w:r>
    </w:p>
    <w:p w:rsidR="005D7E52" w:rsidRPr="00054CEA" w:rsidRDefault="005D7E52" w:rsidP="005D7E52"/>
    <w:p w:rsidR="006F2B8A" w:rsidRPr="00054CEA" w:rsidRDefault="006F2B8A" w:rsidP="00865498"/>
    <w:sectPr w:rsidR="006F2B8A" w:rsidRPr="00054CEA" w:rsidSect="0062151A">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28C1" w:rsidRDefault="00D128C1" w:rsidP="00865498">
      <w:pPr>
        <w:spacing w:after="0" w:line="240" w:lineRule="auto"/>
      </w:pPr>
      <w:r>
        <w:separator/>
      </w:r>
    </w:p>
  </w:endnote>
  <w:endnote w:type="continuationSeparator" w:id="1">
    <w:p w:rsidR="00D128C1" w:rsidRDefault="00D128C1" w:rsidP="0086549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7010D8">
      <w:tc>
        <w:tcPr>
          <w:tcW w:w="918" w:type="dxa"/>
        </w:tcPr>
        <w:p w:rsidR="007010D8" w:rsidRPr="00A92928" w:rsidRDefault="00641C42">
          <w:pPr>
            <w:pStyle w:val="Footer"/>
            <w:jc w:val="right"/>
            <w:rPr>
              <w:b/>
              <w:color w:val="4F81BD" w:themeColor="accent1"/>
              <w:sz w:val="40"/>
              <w:szCs w:val="40"/>
            </w:rPr>
          </w:pPr>
          <w:r w:rsidRPr="00A92928">
            <w:rPr>
              <w:b/>
              <w:sz w:val="40"/>
              <w:szCs w:val="40"/>
            </w:rPr>
            <w:fldChar w:fldCharType="begin"/>
          </w:r>
          <w:r w:rsidR="007010D8" w:rsidRPr="00A92928">
            <w:rPr>
              <w:b/>
              <w:sz w:val="40"/>
              <w:szCs w:val="40"/>
            </w:rPr>
            <w:instrText xml:space="preserve"> PAGE   \* MERGEFORMAT </w:instrText>
          </w:r>
          <w:r w:rsidRPr="00A92928">
            <w:rPr>
              <w:b/>
              <w:sz w:val="40"/>
              <w:szCs w:val="40"/>
            </w:rPr>
            <w:fldChar w:fldCharType="separate"/>
          </w:r>
          <w:r w:rsidR="00573791" w:rsidRPr="00573791">
            <w:rPr>
              <w:b/>
              <w:noProof/>
              <w:color w:val="4F81BD" w:themeColor="accent1"/>
              <w:sz w:val="40"/>
              <w:szCs w:val="40"/>
            </w:rPr>
            <w:t>7</w:t>
          </w:r>
          <w:r w:rsidRPr="00A92928">
            <w:rPr>
              <w:b/>
              <w:sz w:val="40"/>
              <w:szCs w:val="40"/>
            </w:rPr>
            <w:fldChar w:fldCharType="end"/>
          </w:r>
        </w:p>
      </w:tc>
      <w:tc>
        <w:tcPr>
          <w:tcW w:w="7938" w:type="dxa"/>
        </w:tcPr>
        <w:p w:rsidR="007010D8" w:rsidRPr="00A92928" w:rsidRDefault="007010D8">
          <w:pPr>
            <w:pStyle w:val="Footer"/>
            <w:rPr>
              <w:b/>
              <w:color w:val="0D0D0D" w:themeColor="text1" w:themeTint="F2"/>
              <w:sz w:val="28"/>
              <w:szCs w:val="28"/>
            </w:rPr>
          </w:pPr>
          <w:r w:rsidRPr="000D760A">
            <w:rPr>
              <w:color w:val="0D0D0D" w:themeColor="text1" w:themeTint="F2"/>
            </w:rPr>
            <w:t xml:space="preserve">             </w:t>
          </w:r>
          <w:r w:rsidRPr="00A92928">
            <w:rPr>
              <w:b/>
              <w:color w:val="0D0D0D" w:themeColor="text1" w:themeTint="F2"/>
              <w:sz w:val="28"/>
              <w:szCs w:val="28"/>
            </w:rPr>
            <w:t>Designing And Developing of an Online Computer Mart  (CMart)</w:t>
          </w:r>
        </w:p>
      </w:tc>
    </w:tr>
  </w:tbl>
  <w:p w:rsidR="007010D8" w:rsidRDefault="007010D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28C1" w:rsidRDefault="00D128C1" w:rsidP="00865498">
      <w:pPr>
        <w:spacing w:after="0" w:line="240" w:lineRule="auto"/>
      </w:pPr>
      <w:r>
        <w:separator/>
      </w:r>
    </w:p>
  </w:footnote>
  <w:footnote w:type="continuationSeparator" w:id="1">
    <w:p w:rsidR="00D128C1" w:rsidRDefault="00D128C1" w:rsidP="0086549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7010D8">
      <w:trPr>
        <w:trHeight w:val="288"/>
      </w:trPr>
      <w:tc>
        <w:tcPr>
          <w:tcW w:w="7765" w:type="dxa"/>
        </w:tcPr>
        <w:p w:rsidR="007010D8" w:rsidRPr="008E7C59" w:rsidRDefault="007010D8">
          <w:pPr>
            <w:pStyle w:val="Header"/>
            <w:jc w:val="right"/>
            <w:rPr>
              <w:rFonts w:asciiTheme="majorHAnsi" w:eastAsiaTheme="majorEastAsia" w:hAnsiTheme="majorHAnsi" w:cstheme="majorBidi"/>
              <w:b/>
              <w:sz w:val="40"/>
              <w:szCs w:val="40"/>
            </w:rPr>
          </w:pPr>
          <w:r w:rsidRPr="008E7C59">
            <w:rPr>
              <w:b/>
              <w:color w:val="0D0D0D" w:themeColor="text1" w:themeTint="F2"/>
              <w:sz w:val="40"/>
              <w:szCs w:val="40"/>
            </w:rPr>
            <w:t>CS619-Final Project</w:t>
          </w:r>
        </w:p>
      </w:tc>
      <w:tc>
        <w:tcPr>
          <w:tcW w:w="1105" w:type="dxa"/>
        </w:tcPr>
        <w:p w:rsidR="007010D8" w:rsidRPr="006C4DDA" w:rsidRDefault="007010D8" w:rsidP="008E7C59">
          <w:pPr>
            <w:pStyle w:val="Header"/>
            <w:rPr>
              <w:rFonts w:eastAsiaTheme="majorEastAsia" w:cstheme="minorHAnsi"/>
              <w:b/>
              <w:bCs/>
              <w:color w:val="4F81BD" w:themeColor="accent1"/>
              <w:sz w:val="44"/>
              <w:szCs w:val="44"/>
            </w:rPr>
          </w:pPr>
          <w:r w:rsidRPr="006C4DDA">
            <w:rPr>
              <w:rFonts w:eastAsiaTheme="majorEastAsia" w:cstheme="minorHAnsi"/>
              <w:b/>
              <w:bCs/>
              <w:color w:val="4F81BD" w:themeColor="accent1"/>
              <w:sz w:val="44"/>
              <w:szCs w:val="44"/>
            </w:rPr>
            <w:t>VU</w:t>
          </w:r>
        </w:p>
      </w:tc>
    </w:tr>
  </w:tbl>
  <w:p w:rsidR="007010D8" w:rsidRDefault="007010D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664FF"/>
    <w:multiLevelType w:val="hybridMultilevel"/>
    <w:tmpl w:val="E3783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96451F"/>
    <w:multiLevelType w:val="multilevel"/>
    <w:tmpl w:val="5C9E8A60"/>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F404B97"/>
    <w:multiLevelType w:val="multilevel"/>
    <w:tmpl w:val="5C9E8A60"/>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1B1779E4"/>
    <w:multiLevelType w:val="hybridMultilevel"/>
    <w:tmpl w:val="A0986490"/>
    <w:lvl w:ilvl="0" w:tplc="786A0F80">
      <w:start w:val="1"/>
      <w:numFmt w:val="lowerRoman"/>
      <w:lvlText w:val="%1."/>
      <w:lvlJc w:val="left"/>
      <w:pPr>
        <w:tabs>
          <w:tab w:val="num" w:pos="2430"/>
        </w:tabs>
        <w:ind w:left="2430" w:hanging="360"/>
      </w:pPr>
      <w:rPr>
        <w:rFonts w:ascii="Times New Roman" w:eastAsia="Times New Roman" w:hAnsi="Times New Roman" w:cs="Times New Roman"/>
      </w:rPr>
    </w:lvl>
    <w:lvl w:ilvl="1" w:tplc="04090019" w:tentative="1">
      <w:start w:val="1"/>
      <w:numFmt w:val="lowerLetter"/>
      <w:lvlText w:val="%2."/>
      <w:lvlJc w:val="left"/>
      <w:pPr>
        <w:tabs>
          <w:tab w:val="num" w:pos="3150"/>
        </w:tabs>
        <w:ind w:left="3150" w:hanging="360"/>
      </w:pPr>
    </w:lvl>
    <w:lvl w:ilvl="2" w:tplc="0409001B" w:tentative="1">
      <w:start w:val="1"/>
      <w:numFmt w:val="lowerRoman"/>
      <w:lvlText w:val="%3."/>
      <w:lvlJc w:val="right"/>
      <w:pPr>
        <w:tabs>
          <w:tab w:val="num" w:pos="3870"/>
        </w:tabs>
        <w:ind w:left="3870" w:hanging="180"/>
      </w:pPr>
    </w:lvl>
    <w:lvl w:ilvl="3" w:tplc="0409000F" w:tentative="1">
      <w:start w:val="1"/>
      <w:numFmt w:val="decimal"/>
      <w:lvlText w:val="%4."/>
      <w:lvlJc w:val="left"/>
      <w:pPr>
        <w:tabs>
          <w:tab w:val="num" w:pos="4590"/>
        </w:tabs>
        <w:ind w:left="4590" w:hanging="360"/>
      </w:pPr>
    </w:lvl>
    <w:lvl w:ilvl="4" w:tplc="04090019" w:tentative="1">
      <w:start w:val="1"/>
      <w:numFmt w:val="lowerLetter"/>
      <w:lvlText w:val="%5."/>
      <w:lvlJc w:val="left"/>
      <w:pPr>
        <w:tabs>
          <w:tab w:val="num" w:pos="5310"/>
        </w:tabs>
        <w:ind w:left="5310" w:hanging="360"/>
      </w:pPr>
    </w:lvl>
    <w:lvl w:ilvl="5" w:tplc="0409001B" w:tentative="1">
      <w:start w:val="1"/>
      <w:numFmt w:val="lowerRoman"/>
      <w:lvlText w:val="%6."/>
      <w:lvlJc w:val="right"/>
      <w:pPr>
        <w:tabs>
          <w:tab w:val="num" w:pos="6030"/>
        </w:tabs>
        <w:ind w:left="6030" w:hanging="180"/>
      </w:pPr>
    </w:lvl>
    <w:lvl w:ilvl="6" w:tplc="0409000F" w:tentative="1">
      <w:start w:val="1"/>
      <w:numFmt w:val="decimal"/>
      <w:lvlText w:val="%7."/>
      <w:lvlJc w:val="left"/>
      <w:pPr>
        <w:tabs>
          <w:tab w:val="num" w:pos="6750"/>
        </w:tabs>
        <w:ind w:left="6750" w:hanging="360"/>
      </w:pPr>
    </w:lvl>
    <w:lvl w:ilvl="7" w:tplc="04090019" w:tentative="1">
      <w:start w:val="1"/>
      <w:numFmt w:val="lowerLetter"/>
      <w:lvlText w:val="%8."/>
      <w:lvlJc w:val="left"/>
      <w:pPr>
        <w:tabs>
          <w:tab w:val="num" w:pos="7470"/>
        </w:tabs>
        <w:ind w:left="7470" w:hanging="360"/>
      </w:pPr>
    </w:lvl>
    <w:lvl w:ilvl="8" w:tplc="0409001B" w:tentative="1">
      <w:start w:val="1"/>
      <w:numFmt w:val="lowerRoman"/>
      <w:lvlText w:val="%9."/>
      <w:lvlJc w:val="right"/>
      <w:pPr>
        <w:tabs>
          <w:tab w:val="num" w:pos="8190"/>
        </w:tabs>
        <w:ind w:left="8190" w:hanging="180"/>
      </w:pPr>
    </w:lvl>
  </w:abstractNum>
  <w:abstractNum w:abstractNumId="4">
    <w:nsid w:val="25265DA4"/>
    <w:multiLevelType w:val="hybridMultilevel"/>
    <w:tmpl w:val="C9323E76"/>
    <w:lvl w:ilvl="0" w:tplc="656424DE">
      <w:start w:val="1"/>
      <w:numFmt w:val="lowerLetter"/>
      <w:lvlText w:val="(%1)"/>
      <w:lvlJc w:val="left"/>
      <w:pPr>
        <w:ind w:left="1440" w:hanging="72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AD01F8D"/>
    <w:multiLevelType w:val="hybridMultilevel"/>
    <w:tmpl w:val="1FCE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757E74"/>
    <w:multiLevelType w:val="hybridMultilevel"/>
    <w:tmpl w:val="8AC42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86155F"/>
    <w:multiLevelType w:val="hybridMultilevel"/>
    <w:tmpl w:val="0DA267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594400"/>
    <w:multiLevelType w:val="hybridMultilevel"/>
    <w:tmpl w:val="C8227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824B51"/>
    <w:multiLevelType w:val="hybridMultilevel"/>
    <w:tmpl w:val="AA52B5D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0359F5"/>
    <w:multiLevelType w:val="hybridMultilevel"/>
    <w:tmpl w:val="A4862D7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3A17B9"/>
    <w:multiLevelType w:val="hybridMultilevel"/>
    <w:tmpl w:val="840A0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1084CA9"/>
    <w:multiLevelType w:val="hybridMultilevel"/>
    <w:tmpl w:val="B6A8D15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BA7DC9"/>
    <w:multiLevelType w:val="multilevel"/>
    <w:tmpl w:val="5C9E8A60"/>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69717067"/>
    <w:multiLevelType w:val="multilevel"/>
    <w:tmpl w:val="5C9E8A60"/>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705C4121"/>
    <w:multiLevelType w:val="hybridMultilevel"/>
    <w:tmpl w:val="8DBAA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5"/>
  </w:num>
  <w:num w:numId="4">
    <w:abstractNumId w:val="6"/>
  </w:num>
  <w:num w:numId="5">
    <w:abstractNumId w:val="0"/>
  </w:num>
  <w:num w:numId="6">
    <w:abstractNumId w:val="10"/>
  </w:num>
  <w:num w:numId="7">
    <w:abstractNumId w:val="9"/>
  </w:num>
  <w:num w:numId="8">
    <w:abstractNumId w:val="8"/>
  </w:num>
  <w:num w:numId="9">
    <w:abstractNumId w:val="11"/>
  </w:num>
  <w:num w:numId="10">
    <w:abstractNumId w:val="13"/>
  </w:num>
  <w:num w:numId="11">
    <w:abstractNumId w:val="16"/>
  </w:num>
  <w:num w:numId="12">
    <w:abstractNumId w:val="15"/>
  </w:num>
  <w:num w:numId="13">
    <w:abstractNumId w:val="2"/>
  </w:num>
  <w:num w:numId="14">
    <w:abstractNumId w:val="1"/>
  </w:num>
  <w:num w:numId="15">
    <w:abstractNumId w:val="14"/>
  </w:num>
  <w:num w:numId="16">
    <w:abstractNumId w:val="7"/>
  </w:num>
  <w:num w:numId="17">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390379"/>
    <w:rsid w:val="00026A65"/>
    <w:rsid w:val="00054CEA"/>
    <w:rsid w:val="000749D4"/>
    <w:rsid w:val="000C725E"/>
    <w:rsid w:val="000D760A"/>
    <w:rsid w:val="00155EAD"/>
    <w:rsid w:val="00185F8E"/>
    <w:rsid w:val="001C6FA9"/>
    <w:rsid w:val="00200517"/>
    <w:rsid w:val="002447FC"/>
    <w:rsid w:val="00293E66"/>
    <w:rsid w:val="0030201B"/>
    <w:rsid w:val="00303F89"/>
    <w:rsid w:val="00321773"/>
    <w:rsid w:val="00357950"/>
    <w:rsid w:val="00364257"/>
    <w:rsid w:val="00390379"/>
    <w:rsid w:val="003C4C92"/>
    <w:rsid w:val="003D2C83"/>
    <w:rsid w:val="00477DDD"/>
    <w:rsid w:val="004A2C1F"/>
    <w:rsid w:val="004A520B"/>
    <w:rsid w:val="00573791"/>
    <w:rsid w:val="00583F2A"/>
    <w:rsid w:val="005B6AF5"/>
    <w:rsid w:val="005D7E52"/>
    <w:rsid w:val="00600C21"/>
    <w:rsid w:val="0062151A"/>
    <w:rsid w:val="006305D9"/>
    <w:rsid w:val="006400DA"/>
    <w:rsid w:val="00641C42"/>
    <w:rsid w:val="0068226D"/>
    <w:rsid w:val="00696EEE"/>
    <w:rsid w:val="006B7E80"/>
    <w:rsid w:val="006C4DDA"/>
    <w:rsid w:val="006D0D49"/>
    <w:rsid w:val="006E05B7"/>
    <w:rsid w:val="006F2B8A"/>
    <w:rsid w:val="007010D8"/>
    <w:rsid w:val="007120D5"/>
    <w:rsid w:val="00747165"/>
    <w:rsid w:val="007513FA"/>
    <w:rsid w:val="00793982"/>
    <w:rsid w:val="00795DB7"/>
    <w:rsid w:val="007A77A5"/>
    <w:rsid w:val="007E5646"/>
    <w:rsid w:val="007F639E"/>
    <w:rsid w:val="00846921"/>
    <w:rsid w:val="00865498"/>
    <w:rsid w:val="00877F17"/>
    <w:rsid w:val="008E7C59"/>
    <w:rsid w:val="008F33A8"/>
    <w:rsid w:val="00904C84"/>
    <w:rsid w:val="009177A6"/>
    <w:rsid w:val="00972071"/>
    <w:rsid w:val="00985F7B"/>
    <w:rsid w:val="009D5EEF"/>
    <w:rsid w:val="00A0616C"/>
    <w:rsid w:val="00A44523"/>
    <w:rsid w:val="00A66930"/>
    <w:rsid w:val="00A92928"/>
    <w:rsid w:val="00AA4C9C"/>
    <w:rsid w:val="00B01508"/>
    <w:rsid w:val="00B25C48"/>
    <w:rsid w:val="00B66E6A"/>
    <w:rsid w:val="00B857C0"/>
    <w:rsid w:val="00C35F3D"/>
    <w:rsid w:val="00C40CFC"/>
    <w:rsid w:val="00C610B9"/>
    <w:rsid w:val="00D128C1"/>
    <w:rsid w:val="00D237E6"/>
    <w:rsid w:val="00D57BAF"/>
    <w:rsid w:val="00D6433C"/>
    <w:rsid w:val="00DA2D51"/>
    <w:rsid w:val="00DB4467"/>
    <w:rsid w:val="00DE10D5"/>
    <w:rsid w:val="00E6548C"/>
    <w:rsid w:val="00F539BD"/>
    <w:rsid w:val="00F60CE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151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654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5498"/>
  </w:style>
  <w:style w:type="paragraph" w:styleId="Footer">
    <w:name w:val="footer"/>
    <w:basedOn w:val="Normal"/>
    <w:link w:val="FooterChar"/>
    <w:uiPriority w:val="99"/>
    <w:unhideWhenUsed/>
    <w:rsid w:val="008654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5498"/>
  </w:style>
  <w:style w:type="paragraph" w:styleId="ListParagraph">
    <w:name w:val="List Paragraph"/>
    <w:basedOn w:val="Normal"/>
    <w:uiPriority w:val="34"/>
    <w:qFormat/>
    <w:rsid w:val="00185F8E"/>
    <w:pPr>
      <w:ind w:left="720"/>
      <w:contextualSpacing/>
    </w:pPr>
  </w:style>
  <w:style w:type="paragraph" w:styleId="BalloonText">
    <w:name w:val="Balloon Text"/>
    <w:basedOn w:val="Normal"/>
    <w:link w:val="BalloonTextChar"/>
    <w:uiPriority w:val="99"/>
    <w:semiHidden/>
    <w:unhideWhenUsed/>
    <w:rsid w:val="003217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773"/>
    <w:rPr>
      <w:rFonts w:ascii="Tahoma" w:hAnsi="Tahoma" w:cs="Tahoma"/>
      <w:sz w:val="16"/>
      <w:szCs w:val="16"/>
    </w:rPr>
  </w:style>
  <w:style w:type="paragraph" w:styleId="NormalWeb">
    <w:name w:val="Normal (Web)"/>
    <w:basedOn w:val="Normal"/>
    <w:uiPriority w:val="99"/>
    <w:unhideWhenUsed/>
    <w:rsid w:val="000D760A"/>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link w:val="TitleChar"/>
    <w:qFormat/>
    <w:rsid w:val="008E7C59"/>
    <w:pPr>
      <w:spacing w:after="0" w:line="240" w:lineRule="auto"/>
      <w:jc w:val="center"/>
    </w:pPr>
    <w:rPr>
      <w:rFonts w:ascii="Arial" w:eastAsia="Times New Roman" w:hAnsi="Arial" w:cs="Arial"/>
      <w:b/>
      <w:bCs/>
      <w:sz w:val="36"/>
      <w:szCs w:val="36"/>
    </w:rPr>
  </w:style>
  <w:style w:type="character" w:customStyle="1" w:styleId="TitleChar">
    <w:name w:val="Title Char"/>
    <w:basedOn w:val="DefaultParagraphFont"/>
    <w:link w:val="Title"/>
    <w:rsid w:val="008E7C59"/>
    <w:rPr>
      <w:rFonts w:ascii="Arial" w:eastAsia="Times New Roman" w:hAnsi="Arial" w:cs="Arial"/>
      <w:b/>
      <w:bCs/>
      <w:sz w:val="36"/>
      <w:szCs w:val="36"/>
    </w:rPr>
  </w:style>
  <w:style w:type="character" w:styleId="Hyperlink">
    <w:name w:val="Hyperlink"/>
    <w:rsid w:val="00DB4467"/>
    <w:rPr>
      <w:color w:val="0000FF"/>
      <w:u w:val="single"/>
    </w:rPr>
  </w:style>
  <w:style w:type="paragraph" w:customStyle="1" w:styleId="tabletext">
    <w:name w:val="tabletext"/>
    <w:basedOn w:val="Normal"/>
    <w:rsid w:val="00DB4467"/>
    <w:pPr>
      <w:spacing w:after="120" w:line="240" w:lineRule="atLeast"/>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VU</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843</TotalTime>
  <Pages>21</Pages>
  <Words>3032</Words>
  <Characters>1728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51</cp:revision>
  <dcterms:created xsi:type="dcterms:W3CDTF">2020-12-11T08:01:00Z</dcterms:created>
  <dcterms:modified xsi:type="dcterms:W3CDTF">2020-12-18T05:09:00Z</dcterms:modified>
</cp:coreProperties>
</file>